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1031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52"/>
        <w:gridCol w:w="876"/>
        <w:gridCol w:w="3625"/>
        <w:gridCol w:w="4961"/>
      </w:tblGrid>
      <w:tr w:rsidR="006848DF" w:rsidRPr="008918A1" w14:paraId="5C90D28A" w14:textId="77777777" w:rsidTr="00E96A0C">
        <w:trPr>
          <w:trHeight w:val="334"/>
        </w:trPr>
        <w:tc>
          <w:tcPr>
            <w:tcW w:w="852" w:type="dxa"/>
            <w:tcBorders>
              <w:right w:val="single" w:sz="4" w:space="0" w:color="auto"/>
            </w:tcBorders>
            <w:shd w:val="clear" w:color="auto" w:fill="FFFFFF"/>
          </w:tcPr>
          <w:p w14:paraId="31DDB233" w14:textId="77777777" w:rsidR="006848DF" w:rsidRPr="008918A1" w:rsidRDefault="002B7CA5" w:rsidP="003E2B78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noProof/>
                <w:color w:val="000000" w:themeColor="text1"/>
                <w:lang w:eastAsia="en-US"/>
              </w:rPr>
              <w:drawing>
                <wp:anchor distT="0" distB="0" distL="114300" distR="114300" simplePos="0" relativeHeight="251649024" behindDoc="0" locked="0" layoutInCell="1" allowOverlap="1" wp14:anchorId="4904550D" wp14:editId="463FA65E">
                  <wp:simplePos x="0" y="0"/>
                  <wp:positionH relativeFrom="column">
                    <wp:posOffset>-17780</wp:posOffset>
                  </wp:positionH>
                  <wp:positionV relativeFrom="paragraph">
                    <wp:posOffset>22860</wp:posOffset>
                  </wp:positionV>
                  <wp:extent cx="427355" cy="431800"/>
                  <wp:effectExtent l="19050" t="0" r="0" b="0"/>
                  <wp:wrapNone/>
                  <wp:docPr id="2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7355" cy="4318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  <w:p w14:paraId="210A1590" w14:textId="77777777" w:rsidR="006848DF" w:rsidRPr="008918A1" w:rsidRDefault="006848DF" w:rsidP="003E2B78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</w:p>
        </w:tc>
        <w:tc>
          <w:tcPr>
            <w:tcW w:w="9462" w:type="dxa"/>
            <w:gridSpan w:val="3"/>
            <w:tcBorders>
              <w:left w:val="single" w:sz="4" w:space="0" w:color="auto"/>
            </w:tcBorders>
            <w:shd w:val="clear" w:color="auto" w:fill="FFFFFF"/>
          </w:tcPr>
          <w:p w14:paraId="1AE9F049" w14:textId="77777777" w:rsidR="006848DF" w:rsidRPr="008918A1" w:rsidRDefault="006848DF" w:rsidP="003E2B78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>Ho Chi Minh City University of Technology</w:t>
            </w:r>
          </w:p>
          <w:p w14:paraId="1BB3D220" w14:textId="77777777" w:rsidR="006848DF" w:rsidRPr="008918A1" w:rsidRDefault="006848DF" w:rsidP="003E2B78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 xml:space="preserve">Department of Electrical and Electronics Engineering </w:t>
            </w:r>
          </w:p>
        </w:tc>
      </w:tr>
      <w:tr w:rsidR="006848DF" w:rsidRPr="008918A1" w14:paraId="4F162849" w14:textId="77777777" w:rsidTr="00E96A0C">
        <w:trPr>
          <w:trHeight w:val="334"/>
        </w:trPr>
        <w:tc>
          <w:tcPr>
            <w:tcW w:w="5353" w:type="dxa"/>
            <w:gridSpan w:val="3"/>
            <w:tcBorders>
              <w:bottom w:val="single" w:sz="4" w:space="0" w:color="auto"/>
            </w:tcBorders>
            <w:shd w:val="clear" w:color="auto" w:fill="FFFFFF"/>
          </w:tcPr>
          <w:p w14:paraId="3AE9EBD3" w14:textId="77777777" w:rsidR="006848DF" w:rsidRPr="008918A1" w:rsidRDefault="006848DF" w:rsidP="00D04D8F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 xml:space="preserve">FINAL EXAMINATION </w:t>
            </w:r>
          </w:p>
          <w:p w14:paraId="3B08C283" w14:textId="77777777" w:rsidR="006848DF" w:rsidRPr="008918A1" w:rsidRDefault="006848DF" w:rsidP="008622B1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color w:val="000000" w:themeColor="text1"/>
              </w:rPr>
              <w:t xml:space="preserve">Grading: </w:t>
            </w:r>
            <w:r w:rsidR="008622B1">
              <w:rPr>
                <w:rFonts w:ascii="Times New Roman" w:hAnsi="Times New Roman"/>
                <w:color w:val="000000" w:themeColor="text1"/>
              </w:rPr>
              <w:t>4</w:t>
            </w:r>
            <w:r w:rsidRPr="008918A1">
              <w:rPr>
                <w:rFonts w:ascii="Times New Roman" w:hAnsi="Times New Roman"/>
                <w:color w:val="000000" w:themeColor="text1"/>
              </w:rPr>
              <w:t>0%</w:t>
            </w:r>
          </w:p>
        </w:tc>
        <w:tc>
          <w:tcPr>
            <w:tcW w:w="4961" w:type="dxa"/>
            <w:shd w:val="clear" w:color="auto" w:fill="FFFFFF"/>
          </w:tcPr>
          <w:p w14:paraId="5A1AF2A8" w14:textId="77777777" w:rsidR="006848DF" w:rsidRPr="008918A1" w:rsidRDefault="006848DF" w:rsidP="00D04D8F">
            <w:pPr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>Computer System Engineering</w:t>
            </w:r>
          </w:p>
          <w:p w14:paraId="56DBF36B" w14:textId="77777777" w:rsidR="006848DF" w:rsidRPr="008918A1" w:rsidRDefault="006848DF" w:rsidP="00D04D8F">
            <w:pPr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</w:rPr>
            </w:pPr>
            <w:r w:rsidRPr="008918A1">
              <w:rPr>
                <w:rFonts w:ascii="Times New Roman" w:hAnsi="Times New Roman"/>
                <w:color w:val="000000" w:themeColor="text1"/>
              </w:rPr>
              <w:t>Course ID: 407406</w:t>
            </w:r>
          </w:p>
        </w:tc>
      </w:tr>
      <w:tr w:rsidR="006848DF" w:rsidRPr="008918A1" w14:paraId="5C8A484D" w14:textId="77777777" w:rsidTr="00E96A0C">
        <w:trPr>
          <w:trHeight w:val="334"/>
        </w:trPr>
        <w:tc>
          <w:tcPr>
            <w:tcW w:w="5353" w:type="dxa"/>
            <w:gridSpan w:val="3"/>
            <w:tcBorders>
              <w:top w:val="single" w:sz="4" w:space="0" w:color="auto"/>
            </w:tcBorders>
            <w:shd w:val="clear" w:color="auto" w:fill="FFFFFF"/>
          </w:tcPr>
          <w:p w14:paraId="20145F40" w14:textId="1CC120AA" w:rsidR="006848DF" w:rsidRPr="008918A1" w:rsidRDefault="006848DF" w:rsidP="006311E2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 xml:space="preserve">Date: </w:t>
            </w:r>
            <w:r w:rsidR="00654250">
              <w:rPr>
                <w:rFonts w:ascii="Times New Roman" w:hAnsi="Times New Roman"/>
                <w:b/>
                <w:color w:val="000000" w:themeColor="text1"/>
              </w:rPr>
              <w:t>14</w:t>
            </w:r>
            <w:r w:rsidRPr="008918A1">
              <w:rPr>
                <w:rFonts w:ascii="Times New Roman" w:hAnsi="Times New Roman"/>
                <w:b/>
                <w:color w:val="000000" w:themeColor="text1"/>
              </w:rPr>
              <w:t xml:space="preserve"> </w:t>
            </w:r>
            <w:r w:rsidR="00654250">
              <w:rPr>
                <w:rFonts w:ascii="Times New Roman" w:hAnsi="Times New Roman"/>
                <w:b/>
                <w:color w:val="000000" w:themeColor="text1"/>
              </w:rPr>
              <w:t>Dec.</w:t>
            </w:r>
            <w:r w:rsidRPr="008918A1">
              <w:rPr>
                <w:rFonts w:ascii="Times New Roman" w:hAnsi="Times New Roman"/>
                <w:b/>
                <w:color w:val="000000" w:themeColor="text1"/>
              </w:rPr>
              <w:t>, 201</w:t>
            </w:r>
            <w:r w:rsidR="008622B1">
              <w:rPr>
                <w:rFonts w:ascii="Times New Roman" w:hAnsi="Times New Roman"/>
                <w:b/>
                <w:color w:val="000000" w:themeColor="text1"/>
              </w:rPr>
              <w:t>8</w:t>
            </w:r>
          </w:p>
        </w:tc>
        <w:tc>
          <w:tcPr>
            <w:tcW w:w="4961" w:type="dxa"/>
            <w:shd w:val="clear" w:color="auto" w:fill="FFFFFF"/>
          </w:tcPr>
          <w:p w14:paraId="4896CED9" w14:textId="77777777" w:rsidR="006848DF" w:rsidRPr="008918A1" w:rsidRDefault="006848DF" w:rsidP="00D04D8F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>Duration:</w:t>
            </w:r>
            <w:r w:rsidRPr="008918A1">
              <w:rPr>
                <w:rFonts w:ascii="Times New Roman" w:hAnsi="Times New Roman"/>
                <w:color w:val="000000" w:themeColor="text1"/>
              </w:rPr>
              <w:t xml:space="preserve"> </w:t>
            </w:r>
            <w:r w:rsidR="00985C31">
              <w:rPr>
                <w:rFonts w:ascii="Times New Roman" w:hAnsi="Times New Roman"/>
                <w:color w:val="000000" w:themeColor="text1"/>
              </w:rPr>
              <w:t>9</w:t>
            </w:r>
            <w:r w:rsidRPr="008918A1">
              <w:rPr>
                <w:rFonts w:ascii="Times New Roman" w:hAnsi="Times New Roman"/>
                <w:color w:val="000000" w:themeColor="text1"/>
              </w:rPr>
              <w:t xml:space="preserve">0 minutes </w:t>
            </w:r>
          </w:p>
        </w:tc>
      </w:tr>
      <w:tr w:rsidR="00C12890" w:rsidRPr="008918A1" w14:paraId="198D81CE" w14:textId="77777777" w:rsidTr="00E96A0C">
        <w:tc>
          <w:tcPr>
            <w:tcW w:w="5353" w:type="dxa"/>
            <w:gridSpan w:val="3"/>
            <w:shd w:val="clear" w:color="auto" w:fill="FFFFFF"/>
          </w:tcPr>
          <w:p w14:paraId="40049A46" w14:textId="77777777" w:rsidR="00C12890" w:rsidRPr="008918A1" w:rsidRDefault="00C12890" w:rsidP="00D04D8F">
            <w:pPr>
              <w:spacing w:after="0" w:line="240" w:lineRule="auto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 xml:space="preserve">Student name: </w:t>
            </w:r>
          </w:p>
          <w:p w14:paraId="0B9F4347" w14:textId="77777777" w:rsidR="00C12890" w:rsidRPr="008918A1" w:rsidRDefault="00C12890" w:rsidP="00D04D8F">
            <w:pPr>
              <w:spacing w:after="0" w:line="240" w:lineRule="auto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>Student ID:</w:t>
            </w:r>
          </w:p>
        </w:tc>
        <w:tc>
          <w:tcPr>
            <w:tcW w:w="4961" w:type="dxa"/>
            <w:shd w:val="clear" w:color="auto" w:fill="FFFFFF"/>
          </w:tcPr>
          <w:p w14:paraId="77E4B815" w14:textId="77777777" w:rsidR="00C12890" w:rsidRPr="008918A1" w:rsidRDefault="00C12890" w:rsidP="00D04D8F">
            <w:pPr>
              <w:spacing w:after="0" w:line="240" w:lineRule="auto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>Examiner’s name &amp; signature:</w:t>
            </w:r>
          </w:p>
          <w:p w14:paraId="1C76EDCD" w14:textId="77777777" w:rsidR="00C12890" w:rsidRPr="008918A1" w:rsidRDefault="00C12890" w:rsidP="00D04D8F">
            <w:pPr>
              <w:spacing w:after="0" w:line="240" w:lineRule="auto"/>
              <w:rPr>
                <w:rFonts w:ascii="Times New Roman" w:hAnsi="Times New Roman"/>
                <w:b/>
                <w:color w:val="000000" w:themeColor="text1"/>
              </w:rPr>
            </w:pPr>
          </w:p>
        </w:tc>
      </w:tr>
      <w:tr w:rsidR="00361993" w:rsidRPr="008918A1" w14:paraId="36D84896" w14:textId="77777777" w:rsidTr="00E96A0C">
        <w:trPr>
          <w:trHeight w:val="482"/>
        </w:trPr>
        <w:tc>
          <w:tcPr>
            <w:tcW w:w="1728" w:type="dxa"/>
            <w:gridSpan w:val="2"/>
            <w:vMerge w:val="restart"/>
            <w:shd w:val="clear" w:color="auto" w:fill="FFFFFF"/>
          </w:tcPr>
          <w:p w14:paraId="64B97561" w14:textId="77777777" w:rsidR="00361993" w:rsidRPr="008918A1" w:rsidRDefault="00361993" w:rsidP="003E2B78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>
              <w:rPr>
                <w:rFonts w:ascii="Times New Roman" w:hAnsi="Times New Roman"/>
                <w:b/>
                <w:color w:val="000000" w:themeColor="text1"/>
              </w:rPr>
              <w:t>Score:</w:t>
            </w:r>
          </w:p>
        </w:tc>
        <w:tc>
          <w:tcPr>
            <w:tcW w:w="8586" w:type="dxa"/>
            <w:gridSpan w:val="2"/>
            <w:shd w:val="clear" w:color="auto" w:fill="FFFFFF"/>
          </w:tcPr>
          <w:p w14:paraId="39D8F742" w14:textId="77777777" w:rsidR="00361993" w:rsidRPr="008918A1" w:rsidRDefault="00361993" w:rsidP="00D04D8F">
            <w:pPr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</w:rPr>
            </w:pPr>
            <w:r w:rsidRPr="008918A1">
              <w:rPr>
                <w:rFonts w:ascii="Times New Roman" w:hAnsi="Times New Roman"/>
                <w:color w:val="000000" w:themeColor="text1"/>
              </w:rPr>
              <w:t xml:space="preserve">Students are allowed to use </w:t>
            </w:r>
            <w:r w:rsidRPr="008918A1">
              <w:rPr>
                <w:rFonts w:ascii="Times New Roman" w:hAnsi="Times New Roman"/>
                <w:i/>
                <w:color w:val="000000" w:themeColor="text1"/>
              </w:rPr>
              <w:t>one A4 page with two sides</w:t>
            </w:r>
            <w:r w:rsidRPr="008918A1">
              <w:rPr>
                <w:rFonts w:ascii="Times New Roman" w:hAnsi="Times New Roman"/>
                <w:color w:val="000000" w:themeColor="text1"/>
              </w:rPr>
              <w:t xml:space="preserve"> for reference.</w:t>
            </w:r>
          </w:p>
          <w:p w14:paraId="539283D4" w14:textId="77777777" w:rsidR="00361993" w:rsidRPr="008918A1" w:rsidRDefault="00361993" w:rsidP="00D04D8F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</w:rPr>
            </w:pPr>
            <w:r w:rsidRPr="008918A1">
              <w:rPr>
                <w:rFonts w:ascii="Times New Roman" w:hAnsi="Times New Roman"/>
                <w:color w:val="000000" w:themeColor="text1"/>
              </w:rPr>
              <w:t>Books and other documents are not allowed to use.</w:t>
            </w:r>
          </w:p>
        </w:tc>
      </w:tr>
      <w:tr w:rsidR="00361993" w:rsidRPr="008918A1" w14:paraId="3280B392" w14:textId="77777777" w:rsidTr="00E96A0C">
        <w:trPr>
          <w:trHeight w:val="206"/>
        </w:trPr>
        <w:tc>
          <w:tcPr>
            <w:tcW w:w="1728" w:type="dxa"/>
            <w:gridSpan w:val="2"/>
            <w:vMerge/>
            <w:shd w:val="clear" w:color="auto" w:fill="FFFFFF"/>
          </w:tcPr>
          <w:p w14:paraId="226583E7" w14:textId="77777777" w:rsidR="00361993" w:rsidRPr="008918A1" w:rsidRDefault="00361993" w:rsidP="003E2B78">
            <w:pPr>
              <w:spacing w:after="0" w:line="360" w:lineRule="auto"/>
              <w:jc w:val="center"/>
              <w:rPr>
                <w:rFonts w:ascii="Times New Roman" w:hAnsi="Times New Roman"/>
                <w:color w:val="000000" w:themeColor="text1"/>
              </w:rPr>
            </w:pPr>
          </w:p>
        </w:tc>
        <w:tc>
          <w:tcPr>
            <w:tcW w:w="8586" w:type="dxa"/>
            <w:gridSpan w:val="2"/>
            <w:shd w:val="clear" w:color="auto" w:fill="FFFFFF"/>
          </w:tcPr>
          <w:p w14:paraId="2B81ED7E" w14:textId="77777777" w:rsidR="00361993" w:rsidRPr="008918A1" w:rsidRDefault="00361993" w:rsidP="00D04D8F">
            <w:pPr>
              <w:spacing w:after="0" w:line="240" w:lineRule="auto"/>
              <w:jc w:val="center"/>
              <w:rPr>
                <w:rFonts w:ascii="Times New Roman" w:hAnsi="Times New Roman"/>
                <w:color w:val="000000" w:themeColor="text1"/>
              </w:rPr>
            </w:pPr>
            <w:r w:rsidRPr="008918A1">
              <w:rPr>
                <w:rFonts w:ascii="Times New Roman" w:hAnsi="Times New Roman"/>
                <w:b/>
                <w:color w:val="000000" w:themeColor="text1"/>
              </w:rPr>
              <w:t xml:space="preserve">This examination consists of </w:t>
            </w:r>
            <w:r>
              <w:rPr>
                <w:rFonts w:ascii="Times New Roman" w:hAnsi="Times New Roman"/>
                <w:b/>
                <w:color w:val="000000" w:themeColor="text1"/>
              </w:rPr>
              <w:t>4</w:t>
            </w:r>
            <w:r w:rsidRPr="008918A1">
              <w:rPr>
                <w:rFonts w:ascii="Times New Roman" w:hAnsi="Times New Roman"/>
                <w:b/>
                <w:color w:val="000000" w:themeColor="text1"/>
              </w:rPr>
              <w:t xml:space="preserve"> pages</w:t>
            </w:r>
          </w:p>
        </w:tc>
      </w:tr>
    </w:tbl>
    <w:p w14:paraId="0E75B5BE" w14:textId="77777777" w:rsidR="006848DF" w:rsidRPr="008918A1" w:rsidRDefault="006848DF" w:rsidP="00F43CD6">
      <w:pPr>
        <w:spacing w:after="0"/>
        <w:jc w:val="center"/>
        <w:rPr>
          <w:rFonts w:ascii="Times New Roman" w:hAnsi="Times New Roman"/>
          <w:i/>
          <w:color w:val="000000" w:themeColor="text1"/>
        </w:rPr>
      </w:pPr>
    </w:p>
    <w:p w14:paraId="54C9FB5C" w14:textId="77777777" w:rsidR="00A63AB5" w:rsidRDefault="00A63AB5" w:rsidP="00A71D40">
      <w:pPr>
        <w:spacing w:after="0" w:line="240" w:lineRule="auto"/>
        <w:rPr>
          <w:rFonts w:ascii="Times New Roman" w:hAnsi="Times New Roman"/>
          <w:b/>
          <w:color w:val="000000" w:themeColor="text1"/>
        </w:rPr>
      </w:pPr>
      <w:r>
        <w:rPr>
          <w:rFonts w:ascii="Times New Roman" w:hAnsi="Times New Roman"/>
          <w:b/>
          <w:color w:val="000000" w:themeColor="text1"/>
        </w:rPr>
        <w:t xml:space="preserve">Problem 1: </w:t>
      </w:r>
      <w:r w:rsidR="00264A1E" w:rsidRPr="00985C31">
        <w:rPr>
          <w:rFonts w:ascii="Times New Roman" w:hAnsi="Times New Roman"/>
          <w:color w:val="000000" w:themeColor="text1"/>
        </w:rPr>
        <w:t>(</w:t>
      </w:r>
      <w:r w:rsidR="0091730A">
        <w:rPr>
          <w:rFonts w:ascii="Times New Roman" w:hAnsi="Times New Roman"/>
          <w:color w:val="000000" w:themeColor="text1"/>
        </w:rPr>
        <w:t>2</w:t>
      </w:r>
      <w:r w:rsidR="00264A1E" w:rsidRPr="00985C31">
        <w:rPr>
          <w:rFonts w:ascii="Times New Roman" w:hAnsi="Times New Roman"/>
          <w:color w:val="000000" w:themeColor="text1"/>
        </w:rPr>
        <w:t xml:space="preserve">0pts) </w:t>
      </w:r>
      <w:r w:rsidRPr="00985C31">
        <w:rPr>
          <w:rFonts w:ascii="Times New Roman" w:hAnsi="Times New Roman"/>
          <w:color w:val="000000" w:themeColor="text1"/>
        </w:rPr>
        <w:t>Answer the following questions</w:t>
      </w:r>
    </w:p>
    <w:p w14:paraId="63BCE13F" w14:textId="54615C24" w:rsidR="005E2F01" w:rsidRPr="00C40879" w:rsidRDefault="00C40879" w:rsidP="00F9288E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  <w:r w:rsidRPr="00C40879">
        <w:rPr>
          <w:rFonts w:ascii="Times New Roman" w:hAnsi="Times New Roman"/>
          <w:color w:val="000000" w:themeColor="text1"/>
        </w:rPr>
        <w:t>What is the first CPU to include an internal math coprocessor</w:t>
      </w:r>
      <w:r w:rsidR="005E2F01" w:rsidRPr="00C40879">
        <w:rPr>
          <w:rFonts w:ascii="Times New Roman" w:hAnsi="Times New Roman"/>
          <w:color w:val="000000" w:themeColor="text1"/>
        </w:rPr>
        <w:t>?</w:t>
      </w:r>
      <w:r w:rsidRPr="00C40879">
        <w:rPr>
          <w:rFonts w:ascii="Times New Roman" w:hAnsi="Times New Roman"/>
          <w:color w:val="000000" w:themeColor="text1"/>
        </w:rPr>
        <w:t xml:space="preserve"> </w:t>
      </w:r>
      <w:r>
        <w:rPr>
          <w:rFonts w:ascii="Times New Roman" w:hAnsi="Times New Roman"/>
          <w:color w:val="000000" w:themeColor="text1"/>
        </w:rPr>
        <w:t>(</w:t>
      </w:r>
      <w:r w:rsidRPr="00C40879">
        <w:rPr>
          <w:rFonts w:ascii="Times New Roman" w:hAnsi="Times New Roman"/>
          <w:color w:val="000000" w:themeColor="text1"/>
        </w:rPr>
        <w:t>386DX, 486SX, 486DX, or</w:t>
      </w:r>
      <w:r>
        <w:rPr>
          <w:rFonts w:ascii="Times New Roman" w:hAnsi="Times New Roman"/>
          <w:color w:val="000000" w:themeColor="text1"/>
        </w:rPr>
        <w:t xml:space="preserve"> P</w:t>
      </w:r>
      <w:r w:rsidRPr="00C40879">
        <w:rPr>
          <w:rFonts w:ascii="Times New Roman" w:hAnsi="Times New Roman"/>
          <w:color w:val="000000" w:themeColor="text1"/>
        </w:rPr>
        <w:t>entium</w:t>
      </w:r>
      <w:r>
        <w:rPr>
          <w:rFonts w:ascii="Times New Roman" w:hAnsi="Times New Roman"/>
          <w:color w:val="000000" w:themeColor="text1"/>
        </w:rPr>
        <w:t>?)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9350"/>
      </w:tblGrid>
      <w:tr w:rsidR="005E2F01" w14:paraId="51F95776" w14:textId="77777777" w:rsidTr="005E2F01">
        <w:tc>
          <w:tcPr>
            <w:tcW w:w="10296" w:type="dxa"/>
          </w:tcPr>
          <w:p w14:paraId="69919272" w14:textId="6E4138C7" w:rsidR="005E2F01" w:rsidRPr="0083173C" w:rsidRDefault="00C40879" w:rsidP="0083173C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hAnsi="Times New Roman"/>
                <w:b/>
                <w:color w:val="FF0000"/>
                <w:sz w:val="24"/>
              </w:rPr>
            </w:pPr>
            <w:r>
              <w:rPr>
                <w:rFonts w:ascii="Times New Roman" w:hAnsi="Times New Roman"/>
                <w:b/>
                <w:color w:val="FF0000"/>
                <w:sz w:val="24"/>
              </w:rPr>
              <w:t>486DX</w:t>
            </w:r>
          </w:p>
          <w:p w14:paraId="6250D49C" w14:textId="7475E2FA" w:rsidR="0083173C" w:rsidRDefault="0083173C" w:rsidP="0083173C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hAnsi="Times New Roman"/>
                <w:color w:val="000000" w:themeColor="text1"/>
              </w:rPr>
            </w:pPr>
          </w:p>
        </w:tc>
      </w:tr>
    </w:tbl>
    <w:p w14:paraId="659D2E32" w14:textId="77777777" w:rsidR="005E2F01" w:rsidRDefault="005E2F01" w:rsidP="005E2F01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</w:p>
    <w:p w14:paraId="5A021652" w14:textId="6545D6FE" w:rsidR="0091730A" w:rsidRDefault="00DE702D" w:rsidP="0091730A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 xml:space="preserve">How many bits of </w:t>
      </w:r>
      <w:r w:rsidR="00C40879" w:rsidRPr="00C40879">
        <w:rPr>
          <w:rFonts w:ascii="Times New Roman" w:hAnsi="Times New Roman"/>
          <w:b/>
          <w:bCs/>
          <w:color w:val="000000" w:themeColor="text1"/>
        </w:rPr>
        <w:t>word size</w:t>
      </w:r>
      <w:r w:rsidR="00C40879">
        <w:rPr>
          <w:rFonts w:ascii="Times New Roman" w:hAnsi="Times New Roman"/>
          <w:color w:val="000000" w:themeColor="text1"/>
        </w:rPr>
        <w:t xml:space="preserve"> and </w:t>
      </w:r>
      <w:r w:rsidR="00C40879" w:rsidRPr="00C40879">
        <w:rPr>
          <w:rFonts w:ascii="Times New Roman" w:hAnsi="Times New Roman"/>
          <w:b/>
          <w:bCs/>
          <w:color w:val="000000" w:themeColor="text1"/>
        </w:rPr>
        <w:t>data path</w:t>
      </w:r>
      <w:r>
        <w:rPr>
          <w:rFonts w:ascii="Times New Roman" w:hAnsi="Times New Roman"/>
          <w:color w:val="000000" w:themeColor="text1"/>
        </w:rPr>
        <w:t xml:space="preserve"> are there in 80</w:t>
      </w:r>
      <w:r w:rsidR="00C40879">
        <w:rPr>
          <w:rFonts w:ascii="Times New Roman" w:hAnsi="Times New Roman"/>
          <w:color w:val="000000" w:themeColor="text1"/>
        </w:rPr>
        <w:t>4</w:t>
      </w:r>
      <w:r>
        <w:rPr>
          <w:rFonts w:ascii="Times New Roman" w:hAnsi="Times New Roman"/>
          <w:color w:val="000000" w:themeColor="text1"/>
        </w:rPr>
        <w:t>86 processor?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9350"/>
      </w:tblGrid>
      <w:tr w:rsidR="0091730A" w14:paraId="38121021" w14:textId="77777777" w:rsidTr="0091730A">
        <w:tc>
          <w:tcPr>
            <w:tcW w:w="10296" w:type="dxa"/>
          </w:tcPr>
          <w:p w14:paraId="4B5A12B7" w14:textId="77777777" w:rsidR="0091730A" w:rsidRDefault="00C40879" w:rsidP="0091730A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r w:rsidRPr="00C40879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32 bit word size, 32 bit data path</w:t>
            </w:r>
          </w:p>
          <w:p w14:paraId="4E0F3286" w14:textId="6D14A064" w:rsidR="00C40879" w:rsidRDefault="00C40879" w:rsidP="0091730A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hAnsi="Times New Roman"/>
                <w:color w:val="000000" w:themeColor="text1"/>
              </w:rPr>
            </w:pPr>
          </w:p>
        </w:tc>
      </w:tr>
    </w:tbl>
    <w:p w14:paraId="28018679" w14:textId="77777777" w:rsidR="0091730A" w:rsidRPr="0091730A" w:rsidRDefault="0091730A" w:rsidP="0091730A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</w:p>
    <w:p w14:paraId="5D90AA8B" w14:textId="16954DC6" w:rsidR="0091730A" w:rsidRPr="00A34A97" w:rsidRDefault="00C40879" w:rsidP="0091730A">
      <w:pPr>
        <w:pStyle w:val="ListParagraph"/>
        <w:numPr>
          <w:ilvl w:val="0"/>
          <w:numId w:val="26"/>
        </w:numPr>
        <w:autoSpaceDE w:val="0"/>
        <w:autoSpaceDN w:val="0"/>
        <w:adjustRightInd w:val="0"/>
        <w:rPr>
          <w:rFonts w:ascii="Times New Roman" w:hAnsi="Times New Roman"/>
          <w:color w:val="000000" w:themeColor="text1"/>
        </w:rPr>
      </w:pPr>
      <w:r>
        <w:t>What are advantages and disadvantages of the secondary memory</w:t>
      </w:r>
      <w:r w:rsidR="0091730A" w:rsidRPr="00A34A97">
        <w:rPr>
          <w:rFonts w:ascii="Times New Roman" w:hAnsi="Times New Roman"/>
          <w:color w:val="000000" w:themeColor="text1"/>
        </w:rPr>
        <w:t>?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9350"/>
      </w:tblGrid>
      <w:tr w:rsidR="0091730A" w14:paraId="39886BEF" w14:textId="77777777" w:rsidTr="0091730A">
        <w:tc>
          <w:tcPr>
            <w:tcW w:w="10296" w:type="dxa"/>
          </w:tcPr>
          <w:p w14:paraId="5AE1FB74" w14:textId="0B7B9017" w:rsidR="00C40879" w:rsidRDefault="00C40879" w:rsidP="0091730A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hAnsi="Times New Roman"/>
                <w:b/>
                <w:color w:val="FF0000"/>
                <w:sz w:val="22"/>
              </w:rPr>
            </w:pPr>
            <w:r>
              <w:rPr>
                <w:rFonts w:ascii="Times New Roman" w:hAnsi="Times New Roman"/>
                <w:b/>
                <w:color w:val="FF0000"/>
                <w:sz w:val="22"/>
              </w:rPr>
              <w:t>Advantages: high capacity, non-volatile</w:t>
            </w:r>
          </w:p>
          <w:p w14:paraId="380D7FF6" w14:textId="77777777" w:rsidR="00C40879" w:rsidRDefault="00C40879" w:rsidP="0091730A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hAnsi="Times New Roman"/>
                <w:b/>
                <w:color w:val="FF0000"/>
                <w:sz w:val="22"/>
              </w:rPr>
            </w:pPr>
          </w:p>
          <w:p w14:paraId="52C70E9D" w14:textId="3A04F5ED" w:rsidR="0091730A" w:rsidRDefault="00C40879" w:rsidP="0091730A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b/>
                <w:color w:val="FF0000"/>
                <w:sz w:val="22"/>
              </w:rPr>
              <w:t>Disadvantages:</w:t>
            </w:r>
            <w:r w:rsidR="00654250" w:rsidRPr="00654250">
              <w:rPr>
                <w:rFonts w:ascii="Times New Roman" w:hAnsi="Times New Roman"/>
                <w:b/>
                <w:color w:val="FF0000"/>
                <w:sz w:val="22"/>
              </w:rPr>
              <w:t xml:space="preserve"> </w:t>
            </w:r>
            <w:r>
              <w:rPr>
                <w:rFonts w:ascii="Times New Roman" w:hAnsi="Times New Roman"/>
                <w:b/>
                <w:color w:val="FF0000"/>
                <w:sz w:val="22"/>
              </w:rPr>
              <w:t>slow speed</w:t>
            </w:r>
          </w:p>
        </w:tc>
      </w:tr>
    </w:tbl>
    <w:p w14:paraId="41A193EE" w14:textId="77777777" w:rsidR="0091730A" w:rsidRPr="0091730A" w:rsidRDefault="0091730A" w:rsidP="0091730A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</w:p>
    <w:p w14:paraId="5819AD3C" w14:textId="77777777" w:rsidR="0083173C" w:rsidRPr="0083173C" w:rsidRDefault="0083173C" w:rsidP="008317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  <w:r w:rsidRPr="0083173C">
        <w:rPr>
          <w:rFonts w:ascii="Times New Roman" w:hAnsi="Times New Roman"/>
          <w:color w:val="000000" w:themeColor="text1"/>
        </w:rPr>
        <w:t xml:space="preserve">Find the five-hex-digit address that corresponds to each of these segment : offset pairs </w:t>
      </w:r>
    </w:p>
    <w:p w14:paraId="6C17AC5D" w14:textId="17F76C8E" w:rsidR="0083173C" w:rsidRPr="0083173C" w:rsidRDefault="00C40879" w:rsidP="0083173C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2564</w:t>
      </w:r>
      <w:r w:rsidR="0083173C" w:rsidRPr="0083173C">
        <w:rPr>
          <w:rFonts w:ascii="Times New Roman" w:hAnsi="Times New Roman"/>
          <w:color w:val="000000" w:themeColor="text1"/>
        </w:rPr>
        <w:t>:</w:t>
      </w:r>
      <w:r>
        <w:rPr>
          <w:rFonts w:ascii="Times New Roman" w:hAnsi="Times New Roman"/>
          <w:color w:val="000000" w:themeColor="text1"/>
        </w:rPr>
        <w:t>730A</w:t>
      </w:r>
      <w:r w:rsidR="0083173C" w:rsidRPr="0083173C">
        <w:rPr>
          <w:rFonts w:ascii="Times New Roman" w:hAnsi="Times New Roman"/>
          <w:color w:val="000000" w:themeColor="text1"/>
        </w:rPr>
        <w:tab/>
      </w:r>
      <w:r w:rsidR="0083173C" w:rsidRPr="0083173C">
        <w:rPr>
          <w:rFonts w:ascii="Times New Roman" w:hAnsi="Times New Roman"/>
          <w:color w:val="000000" w:themeColor="text1"/>
        </w:rPr>
        <w:tab/>
        <w:t xml:space="preserve">=&gt; </w:t>
      </w:r>
      <w:r w:rsidR="0083173C" w:rsidRPr="0083173C">
        <w:rPr>
          <w:rFonts w:ascii="Times New Roman" w:hAnsi="Times New Roman"/>
          <w:color w:val="000000" w:themeColor="text1"/>
        </w:rPr>
        <w:tab/>
      </w:r>
      <w:r w:rsidR="0083173C" w:rsidRPr="0083173C">
        <w:rPr>
          <w:rFonts w:ascii="Times New Roman" w:hAnsi="Times New Roman"/>
          <w:color w:val="000000" w:themeColor="text1"/>
          <w:bdr w:val="single" w:sz="4" w:space="0" w:color="auto" w:frame="1"/>
        </w:rPr>
        <w:tab/>
      </w:r>
      <w:r w:rsidR="0083173C" w:rsidRPr="0083173C">
        <w:rPr>
          <w:rFonts w:ascii="Times New Roman" w:hAnsi="Times New Roman"/>
          <w:color w:val="000000" w:themeColor="text1"/>
          <w:bdr w:val="single" w:sz="4" w:space="0" w:color="auto" w:frame="1"/>
        </w:rPr>
        <w:tab/>
      </w:r>
    </w:p>
    <w:p w14:paraId="633C5642" w14:textId="10B373AB" w:rsidR="0083173C" w:rsidRPr="0083173C" w:rsidRDefault="00C40879" w:rsidP="0083173C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0287</w:t>
      </w:r>
      <w:r w:rsidR="0083173C" w:rsidRPr="0083173C">
        <w:rPr>
          <w:rFonts w:ascii="Times New Roman" w:hAnsi="Times New Roman"/>
          <w:color w:val="000000" w:themeColor="text1"/>
        </w:rPr>
        <w:t>:</w:t>
      </w:r>
      <w:r>
        <w:rPr>
          <w:rFonts w:ascii="Times New Roman" w:hAnsi="Times New Roman"/>
          <w:color w:val="000000" w:themeColor="text1"/>
        </w:rPr>
        <w:t>0E9F</w:t>
      </w:r>
      <w:r w:rsidR="0083173C" w:rsidRPr="0083173C">
        <w:rPr>
          <w:rFonts w:ascii="Times New Roman" w:hAnsi="Times New Roman"/>
          <w:color w:val="000000" w:themeColor="text1"/>
        </w:rPr>
        <w:tab/>
      </w:r>
      <w:r w:rsidR="0083173C" w:rsidRPr="0083173C">
        <w:rPr>
          <w:rFonts w:ascii="Times New Roman" w:hAnsi="Times New Roman"/>
          <w:color w:val="000000" w:themeColor="text1"/>
        </w:rPr>
        <w:tab/>
        <w:t>=&gt;</w:t>
      </w:r>
      <w:r w:rsidR="0083173C" w:rsidRPr="0083173C">
        <w:rPr>
          <w:rFonts w:ascii="Times New Roman" w:hAnsi="Times New Roman"/>
          <w:color w:val="000000" w:themeColor="text1"/>
        </w:rPr>
        <w:tab/>
      </w:r>
      <w:r w:rsidR="0083173C" w:rsidRPr="0083173C">
        <w:rPr>
          <w:rFonts w:ascii="Times New Roman" w:hAnsi="Times New Roman"/>
          <w:color w:val="000000" w:themeColor="text1"/>
          <w:bdr w:val="single" w:sz="4" w:space="0" w:color="auto" w:frame="1"/>
        </w:rPr>
        <w:tab/>
      </w:r>
      <w:r w:rsidR="0083173C" w:rsidRPr="0083173C">
        <w:rPr>
          <w:rFonts w:ascii="Times New Roman" w:hAnsi="Times New Roman"/>
          <w:color w:val="000000" w:themeColor="text1"/>
          <w:bdr w:val="single" w:sz="4" w:space="0" w:color="auto" w:frame="1"/>
        </w:rPr>
        <w:tab/>
      </w:r>
    </w:p>
    <w:p w14:paraId="04D6A7DA" w14:textId="77777777" w:rsidR="005E2F01" w:rsidRDefault="005E2F01" w:rsidP="005E2F01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</w:p>
    <w:p w14:paraId="39F219C8" w14:textId="77777777" w:rsidR="00981DCA" w:rsidRPr="00981DCA" w:rsidRDefault="00981DCA" w:rsidP="00981DCA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  <w:r w:rsidRPr="00981DCA">
        <w:rPr>
          <w:rFonts w:ascii="Times New Roman" w:hAnsi="Times New Roman"/>
          <w:color w:val="000000" w:themeColor="text1"/>
        </w:rPr>
        <w:t>Assume that we have the memory content as below.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823"/>
        <w:gridCol w:w="1793"/>
        <w:gridCol w:w="1793"/>
        <w:gridCol w:w="1787"/>
        <w:gridCol w:w="1794"/>
      </w:tblGrid>
      <w:tr w:rsidR="00981DCA" w14:paraId="711B1B3F" w14:textId="77777777" w:rsidTr="00CB0226">
        <w:tc>
          <w:tcPr>
            <w:tcW w:w="1915" w:type="dxa"/>
          </w:tcPr>
          <w:p w14:paraId="17D3E15B" w14:textId="77777777" w:rsidR="00981DCA" w:rsidRDefault="00981DCA" w:rsidP="00CB0226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Address</w:t>
            </w:r>
          </w:p>
        </w:tc>
        <w:tc>
          <w:tcPr>
            <w:tcW w:w="1915" w:type="dxa"/>
          </w:tcPr>
          <w:p w14:paraId="36790F6A" w14:textId="77777777" w:rsidR="00981DCA" w:rsidRDefault="00981DCA" w:rsidP="000759B0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0x</w:t>
            </w:r>
            <w:r w:rsidR="000759B0">
              <w:rPr>
                <w:rFonts w:ascii="Times New Roman" w:hAnsi="Times New Roman"/>
                <w:color w:val="000000" w:themeColor="text1"/>
              </w:rPr>
              <w:t>0</w:t>
            </w:r>
          </w:p>
        </w:tc>
        <w:tc>
          <w:tcPr>
            <w:tcW w:w="1915" w:type="dxa"/>
          </w:tcPr>
          <w:p w14:paraId="5D51278E" w14:textId="77777777" w:rsidR="00981DCA" w:rsidRDefault="000759B0" w:rsidP="00981DCA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0x1</w:t>
            </w:r>
          </w:p>
        </w:tc>
        <w:tc>
          <w:tcPr>
            <w:tcW w:w="1915" w:type="dxa"/>
          </w:tcPr>
          <w:p w14:paraId="0D674875" w14:textId="77777777" w:rsidR="00981DCA" w:rsidRDefault="000759B0" w:rsidP="00981DCA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02</w:t>
            </w:r>
          </w:p>
        </w:tc>
        <w:tc>
          <w:tcPr>
            <w:tcW w:w="1916" w:type="dxa"/>
          </w:tcPr>
          <w:p w14:paraId="4E536A20" w14:textId="77777777" w:rsidR="00981DCA" w:rsidRDefault="000759B0" w:rsidP="00CB0226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0x3</w:t>
            </w:r>
          </w:p>
        </w:tc>
      </w:tr>
      <w:tr w:rsidR="00981DCA" w14:paraId="44C8110F" w14:textId="77777777" w:rsidTr="00CB0226">
        <w:tc>
          <w:tcPr>
            <w:tcW w:w="1915" w:type="dxa"/>
          </w:tcPr>
          <w:p w14:paraId="37F146FC" w14:textId="77777777" w:rsidR="00981DCA" w:rsidRDefault="00981DCA" w:rsidP="00CB0226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Content</w:t>
            </w:r>
          </w:p>
        </w:tc>
        <w:tc>
          <w:tcPr>
            <w:tcW w:w="1915" w:type="dxa"/>
          </w:tcPr>
          <w:p w14:paraId="3E3CF834" w14:textId="291B81B7" w:rsidR="00981DCA" w:rsidRDefault="008514C5" w:rsidP="00CB0226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62</w:t>
            </w:r>
          </w:p>
        </w:tc>
        <w:tc>
          <w:tcPr>
            <w:tcW w:w="1915" w:type="dxa"/>
          </w:tcPr>
          <w:p w14:paraId="440AC7BF" w14:textId="157F64F7" w:rsidR="00981DCA" w:rsidRDefault="008514C5" w:rsidP="00981DCA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5F</w:t>
            </w:r>
          </w:p>
        </w:tc>
        <w:tc>
          <w:tcPr>
            <w:tcW w:w="1915" w:type="dxa"/>
          </w:tcPr>
          <w:p w14:paraId="6C9DB098" w14:textId="771C5B09" w:rsidR="00981DCA" w:rsidRDefault="008514C5" w:rsidP="00CB0226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C3</w:t>
            </w:r>
          </w:p>
        </w:tc>
        <w:tc>
          <w:tcPr>
            <w:tcW w:w="1916" w:type="dxa"/>
          </w:tcPr>
          <w:p w14:paraId="788C989F" w14:textId="5FC9466F" w:rsidR="00981DCA" w:rsidRDefault="008514C5" w:rsidP="00CB0226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/>
                <w:color w:val="000000" w:themeColor="text1"/>
              </w:rPr>
              <w:t>2F</w:t>
            </w:r>
          </w:p>
        </w:tc>
      </w:tr>
    </w:tbl>
    <w:p w14:paraId="4A434BAF" w14:textId="05DCCE53" w:rsidR="00981DCA" w:rsidRDefault="00981DCA" w:rsidP="00981DCA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What are the 32-bit data when we read a double-word at the address 0x</w:t>
      </w:r>
      <w:r w:rsidR="000759B0">
        <w:rPr>
          <w:rFonts w:ascii="Times New Roman" w:hAnsi="Times New Roman"/>
          <w:color w:val="000000" w:themeColor="text1"/>
        </w:rPr>
        <w:t>0</w:t>
      </w:r>
      <w:r>
        <w:rPr>
          <w:rFonts w:ascii="Times New Roman" w:hAnsi="Times New Roman"/>
          <w:color w:val="000000" w:themeColor="text1"/>
        </w:rPr>
        <w:t xml:space="preserve"> with </w:t>
      </w:r>
      <w:r w:rsidR="008514C5">
        <w:rPr>
          <w:rFonts w:ascii="Times New Roman" w:hAnsi="Times New Roman"/>
          <w:color w:val="000000" w:themeColor="text1"/>
        </w:rPr>
        <w:t>Big</w:t>
      </w:r>
      <w:r>
        <w:rPr>
          <w:rFonts w:ascii="Times New Roman" w:hAnsi="Times New Roman"/>
          <w:color w:val="000000" w:themeColor="text1"/>
        </w:rPr>
        <w:t xml:space="preserve"> Endian mode?</w:t>
      </w:r>
      <w:r>
        <w:rPr>
          <w:rFonts w:ascii="Times New Roman" w:hAnsi="Times New Roman"/>
          <w:color w:val="000000" w:themeColor="text1"/>
        </w:rPr>
        <w:tab/>
      </w:r>
      <w:r w:rsidRPr="00A770F5">
        <w:rPr>
          <w:rFonts w:ascii="Times New Roman" w:hAnsi="Times New Roman"/>
          <w:color w:val="000000" w:themeColor="text1"/>
          <w:bdr w:val="single" w:sz="4" w:space="0" w:color="auto"/>
        </w:rPr>
        <w:tab/>
      </w:r>
      <w:r w:rsidRPr="00A770F5">
        <w:rPr>
          <w:rFonts w:ascii="Times New Roman" w:hAnsi="Times New Roman"/>
          <w:color w:val="000000" w:themeColor="text1"/>
          <w:bdr w:val="single" w:sz="4" w:space="0" w:color="auto"/>
        </w:rPr>
        <w:tab/>
      </w:r>
      <w:r w:rsidR="008514C5">
        <w:rPr>
          <w:rFonts w:ascii="Times New Roman" w:hAnsi="Times New Roman"/>
          <w:b/>
          <w:color w:val="FF0000"/>
          <w:bdr w:val="single" w:sz="4" w:space="0" w:color="auto"/>
        </w:rPr>
        <w:t>625FC32F</w:t>
      </w:r>
      <w:r>
        <w:rPr>
          <w:rFonts w:ascii="Times New Roman" w:hAnsi="Times New Roman"/>
          <w:color w:val="000000" w:themeColor="text1"/>
          <w:bdr w:val="single" w:sz="4" w:space="0" w:color="auto"/>
        </w:rPr>
        <w:tab/>
      </w:r>
    </w:p>
    <w:p w14:paraId="12BB4D3F" w14:textId="77777777" w:rsidR="008622B1" w:rsidRDefault="008622B1" w:rsidP="00264A1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color w:val="000000" w:themeColor="text1"/>
        </w:rPr>
      </w:pPr>
    </w:p>
    <w:p w14:paraId="368F271B" w14:textId="77777777" w:rsidR="00A63AB5" w:rsidRPr="00264A1E" w:rsidRDefault="00FB02A3" w:rsidP="00264A1E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</w:rPr>
      </w:pPr>
      <w:r w:rsidRPr="00264A1E">
        <w:rPr>
          <w:rFonts w:ascii="Times New Roman" w:hAnsi="Times New Roman"/>
          <w:b/>
          <w:color w:val="000000" w:themeColor="text1"/>
        </w:rPr>
        <w:t xml:space="preserve">Problem </w:t>
      </w:r>
      <w:r w:rsidR="00A63AB5" w:rsidRPr="00264A1E">
        <w:rPr>
          <w:rFonts w:ascii="Times New Roman" w:hAnsi="Times New Roman"/>
          <w:b/>
          <w:color w:val="000000" w:themeColor="text1"/>
        </w:rPr>
        <w:t xml:space="preserve">2: </w:t>
      </w:r>
      <w:r w:rsidR="00264A1E" w:rsidRPr="00985C31">
        <w:rPr>
          <w:rFonts w:ascii="Times New Roman" w:hAnsi="Times New Roman"/>
          <w:color w:val="000000" w:themeColor="text1"/>
        </w:rPr>
        <w:t xml:space="preserve">(20pts) </w:t>
      </w:r>
      <w:r w:rsidR="00A63AB5" w:rsidRPr="00985C31">
        <w:rPr>
          <w:sz w:val="24"/>
          <w:szCs w:val="28"/>
        </w:rPr>
        <w:t>Answer the value of registers after the instruction is executed.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648"/>
        <w:gridCol w:w="2497"/>
        <w:gridCol w:w="2339"/>
        <w:gridCol w:w="3146"/>
      </w:tblGrid>
      <w:tr w:rsidR="00C93E1A" w14:paraId="4F8E6A04" w14:textId="77777777" w:rsidTr="005B7B5E">
        <w:tc>
          <w:tcPr>
            <w:tcW w:w="648" w:type="dxa"/>
          </w:tcPr>
          <w:p w14:paraId="2CDBF9A5" w14:textId="77777777" w:rsidR="00C93E1A" w:rsidRPr="003670F0" w:rsidRDefault="00C93E1A" w:rsidP="00CB0226">
            <w:pPr>
              <w:pStyle w:val="ListParagraph"/>
              <w:spacing w:after="0"/>
              <w:ind w:left="0"/>
              <w:jc w:val="center"/>
              <w:rPr>
                <w:b/>
                <w:sz w:val="24"/>
                <w:szCs w:val="28"/>
              </w:rPr>
            </w:pPr>
            <w:r>
              <w:rPr>
                <w:b/>
                <w:sz w:val="24"/>
                <w:szCs w:val="28"/>
              </w:rPr>
              <w:t>No.</w:t>
            </w:r>
          </w:p>
        </w:tc>
        <w:tc>
          <w:tcPr>
            <w:tcW w:w="2497" w:type="dxa"/>
          </w:tcPr>
          <w:p w14:paraId="0E0509AF" w14:textId="77777777" w:rsidR="00C93E1A" w:rsidRPr="003670F0" w:rsidRDefault="00C93E1A" w:rsidP="00CB0226">
            <w:pPr>
              <w:pStyle w:val="ListParagraph"/>
              <w:spacing w:after="0"/>
              <w:ind w:left="0"/>
              <w:jc w:val="center"/>
              <w:rPr>
                <w:b/>
                <w:sz w:val="24"/>
                <w:szCs w:val="28"/>
              </w:rPr>
            </w:pPr>
            <w:r w:rsidRPr="003670F0">
              <w:rPr>
                <w:b/>
                <w:sz w:val="24"/>
                <w:szCs w:val="28"/>
              </w:rPr>
              <w:t>Before</w:t>
            </w:r>
          </w:p>
        </w:tc>
        <w:tc>
          <w:tcPr>
            <w:tcW w:w="2339" w:type="dxa"/>
          </w:tcPr>
          <w:p w14:paraId="725130C6" w14:textId="77777777" w:rsidR="00C93E1A" w:rsidRPr="003670F0" w:rsidRDefault="00C93E1A" w:rsidP="00CB0226">
            <w:pPr>
              <w:pStyle w:val="ListParagraph"/>
              <w:spacing w:after="0"/>
              <w:ind w:left="0"/>
              <w:jc w:val="center"/>
              <w:rPr>
                <w:b/>
                <w:sz w:val="24"/>
                <w:szCs w:val="28"/>
              </w:rPr>
            </w:pPr>
            <w:r w:rsidRPr="003670F0">
              <w:rPr>
                <w:b/>
                <w:sz w:val="24"/>
                <w:szCs w:val="28"/>
              </w:rPr>
              <w:t>Instruction</w:t>
            </w:r>
          </w:p>
        </w:tc>
        <w:tc>
          <w:tcPr>
            <w:tcW w:w="3146" w:type="dxa"/>
          </w:tcPr>
          <w:p w14:paraId="2FC91098" w14:textId="77777777" w:rsidR="00C93E1A" w:rsidRPr="003670F0" w:rsidRDefault="00C93E1A" w:rsidP="00CB0226">
            <w:pPr>
              <w:pStyle w:val="ListParagraph"/>
              <w:spacing w:after="0"/>
              <w:ind w:left="0"/>
              <w:jc w:val="center"/>
              <w:rPr>
                <w:b/>
                <w:sz w:val="24"/>
                <w:szCs w:val="28"/>
              </w:rPr>
            </w:pPr>
            <w:r>
              <w:rPr>
                <w:b/>
                <w:sz w:val="24"/>
                <w:szCs w:val="28"/>
              </w:rPr>
              <w:t>A</w:t>
            </w:r>
            <w:r w:rsidRPr="003670F0">
              <w:rPr>
                <w:b/>
                <w:sz w:val="24"/>
                <w:szCs w:val="28"/>
              </w:rPr>
              <w:t>fter</w:t>
            </w:r>
          </w:p>
        </w:tc>
      </w:tr>
      <w:tr w:rsidR="0083173C" w14:paraId="30E712B0" w14:textId="77777777" w:rsidTr="005B7B5E">
        <w:tc>
          <w:tcPr>
            <w:tcW w:w="648" w:type="dxa"/>
          </w:tcPr>
          <w:p w14:paraId="2585EA48" w14:textId="77777777" w:rsidR="0083173C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1</w:t>
            </w:r>
          </w:p>
        </w:tc>
        <w:tc>
          <w:tcPr>
            <w:tcW w:w="2497" w:type="dxa"/>
          </w:tcPr>
          <w:p w14:paraId="418F38FD" w14:textId="11FB28F7" w:rsidR="0083173C" w:rsidRDefault="00C40879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E</w:t>
            </w:r>
            <w:r w:rsidR="0083173C">
              <w:rPr>
                <w:sz w:val="24"/>
                <w:szCs w:val="28"/>
              </w:rPr>
              <w:t xml:space="preserve">AX: </w:t>
            </w:r>
          </w:p>
          <w:p w14:paraId="1D7982EE" w14:textId="6B5F4233" w:rsidR="0083173C" w:rsidRDefault="00C40879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E</w:t>
            </w:r>
            <w:r w:rsidR="0083173C">
              <w:rPr>
                <w:sz w:val="24"/>
                <w:szCs w:val="28"/>
              </w:rPr>
              <w:t xml:space="preserve">BX: </w:t>
            </w:r>
          </w:p>
        </w:tc>
        <w:tc>
          <w:tcPr>
            <w:tcW w:w="2339" w:type="dxa"/>
          </w:tcPr>
          <w:p w14:paraId="59A0B5D5" w14:textId="14711ACA" w:rsidR="0083173C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mov </w:t>
            </w:r>
            <w:proofErr w:type="spellStart"/>
            <w:r w:rsidR="00887C73">
              <w:rPr>
                <w:sz w:val="24"/>
                <w:szCs w:val="28"/>
              </w:rPr>
              <w:t>e</w:t>
            </w:r>
            <w:r>
              <w:rPr>
                <w:sz w:val="24"/>
                <w:szCs w:val="28"/>
              </w:rPr>
              <w:t>bx</w:t>
            </w:r>
            <w:proofErr w:type="spellEnd"/>
            <w:r>
              <w:rPr>
                <w:sz w:val="24"/>
                <w:szCs w:val="28"/>
              </w:rPr>
              <w:t xml:space="preserve">, </w:t>
            </w:r>
            <w:proofErr w:type="spellStart"/>
            <w:r w:rsidR="00887C73">
              <w:rPr>
                <w:sz w:val="24"/>
                <w:szCs w:val="28"/>
              </w:rPr>
              <w:t>e</w:t>
            </w:r>
            <w:r>
              <w:rPr>
                <w:sz w:val="24"/>
                <w:szCs w:val="28"/>
              </w:rPr>
              <w:t>ax</w:t>
            </w:r>
            <w:proofErr w:type="spellEnd"/>
          </w:p>
        </w:tc>
        <w:tc>
          <w:tcPr>
            <w:tcW w:w="3146" w:type="dxa"/>
          </w:tcPr>
          <w:p w14:paraId="4365865E" w14:textId="407BA0C1" w:rsidR="0083173C" w:rsidRPr="00046EAC" w:rsidRDefault="0083173C" w:rsidP="0083173C">
            <w:pPr>
              <w:pStyle w:val="ListParagraph"/>
              <w:spacing w:after="0"/>
              <w:ind w:left="0"/>
              <w:rPr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 xml:space="preserve">AX: </w:t>
            </w:r>
          </w:p>
          <w:p w14:paraId="056C9043" w14:textId="61D2DA43" w:rsidR="0083173C" w:rsidRPr="00046EAC" w:rsidRDefault="0083173C" w:rsidP="0083173C">
            <w:pPr>
              <w:pStyle w:val="ListParagraph"/>
              <w:spacing w:after="0"/>
              <w:ind w:left="0"/>
              <w:rPr>
                <w:b/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 xml:space="preserve">BX: </w:t>
            </w:r>
          </w:p>
        </w:tc>
      </w:tr>
      <w:tr w:rsidR="0083173C" w14:paraId="1AA5966D" w14:textId="77777777" w:rsidTr="005B7B5E">
        <w:tc>
          <w:tcPr>
            <w:tcW w:w="648" w:type="dxa"/>
          </w:tcPr>
          <w:p w14:paraId="2BC4B431" w14:textId="77777777" w:rsidR="0083173C" w:rsidRPr="00233B52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2</w:t>
            </w:r>
          </w:p>
        </w:tc>
        <w:tc>
          <w:tcPr>
            <w:tcW w:w="2497" w:type="dxa"/>
          </w:tcPr>
          <w:p w14:paraId="4DC62851" w14:textId="3AB9EF01" w:rsidR="0083173C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ECX: </w:t>
            </w:r>
          </w:p>
          <w:p w14:paraId="531F25DC" w14:textId="380DD435" w:rsidR="0083173C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</w:p>
        </w:tc>
        <w:tc>
          <w:tcPr>
            <w:tcW w:w="2339" w:type="dxa"/>
          </w:tcPr>
          <w:p w14:paraId="6CFC5C4F" w14:textId="22228C8C" w:rsidR="0083173C" w:rsidRDefault="00887C73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proofErr w:type="spellStart"/>
            <w:r>
              <w:rPr>
                <w:sz w:val="24"/>
                <w:szCs w:val="28"/>
              </w:rPr>
              <w:t>mul</w:t>
            </w:r>
            <w:proofErr w:type="spellEnd"/>
            <w:r w:rsidR="0083173C">
              <w:rPr>
                <w:sz w:val="24"/>
                <w:szCs w:val="28"/>
              </w:rPr>
              <w:t xml:space="preserve"> </w:t>
            </w:r>
            <w:proofErr w:type="spellStart"/>
            <w:r w:rsidR="0083173C">
              <w:rPr>
                <w:sz w:val="24"/>
                <w:szCs w:val="28"/>
              </w:rPr>
              <w:t>ecx</w:t>
            </w:r>
            <w:proofErr w:type="spellEnd"/>
          </w:p>
        </w:tc>
        <w:tc>
          <w:tcPr>
            <w:tcW w:w="3146" w:type="dxa"/>
          </w:tcPr>
          <w:p w14:paraId="2776FBC6" w14:textId="710C277C" w:rsidR="0083173C" w:rsidRPr="00046EAC" w:rsidRDefault="0083173C" w:rsidP="0083173C">
            <w:pPr>
              <w:pStyle w:val="ListParagraph"/>
              <w:spacing w:after="0"/>
              <w:ind w:left="0"/>
              <w:rPr>
                <w:b/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 xml:space="preserve">ECX: </w:t>
            </w:r>
          </w:p>
        </w:tc>
      </w:tr>
      <w:tr w:rsidR="0083173C" w14:paraId="294D2033" w14:textId="77777777" w:rsidTr="005B7B5E">
        <w:tc>
          <w:tcPr>
            <w:tcW w:w="648" w:type="dxa"/>
          </w:tcPr>
          <w:p w14:paraId="5D888F9D" w14:textId="77777777" w:rsidR="0083173C" w:rsidRPr="00233B52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3</w:t>
            </w:r>
          </w:p>
        </w:tc>
        <w:tc>
          <w:tcPr>
            <w:tcW w:w="2497" w:type="dxa"/>
          </w:tcPr>
          <w:p w14:paraId="25879D7B" w14:textId="0A12CC50" w:rsidR="0083173C" w:rsidRDefault="0083173C" w:rsidP="0083173C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EAX: </w:t>
            </w:r>
          </w:p>
          <w:p w14:paraId="5347C954" w14:textId="0E34CF77" w:rsidR="0083173C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EBX: </w:t>
            </w:r>
          </w:p>
        </w:tc>
        <w:tc>
          <w:tcPr>
            <w:tcW w:w="2339" w:type="dxa"/>
          </w:tcPr>
          <w:p w14:paraId="04036E17" w14:textId="22768A30" w:rsidR="0083173C" w:rsidRDefault="00887C73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proofErr w:type="spellStart"/>
            <w:r>
              <w:rPr>
                <w:sz w:val="24"/>
                <w:szCs w:val="28"/>
              </w:rPr>
              <w:t>i</w:t>
            </w:r>
            <w:r w:rsidR="0083173C">
              <w:rPr>
                <w:sz w:val="24"/>
                <w:szCs w:val="28"/>
              </w:rPr>
              <w:t>mul</w:t>
            </w:r>
            <w:proofErr w:type="spellEnd"/>
            <w:r w:rsidR="0083173C">
              <w:rPr>
                <w:sz w:val="24"/>
                <w:szCs w:val="28"/>
              </w:rPr>
              <w:t xml:space="preserve"> </w:t>
            </w:r>
            <w:proofErr w:type="spellStart"/>
            <w:r w:rsidR="0083173C">
              <w:rPr>
                <w:sz w:val="24"/>
                <w:szCs w:val="28"/>
              </w:rPr>
              <w:t>ebx</w:t>
            </w:r>
            <w:proofErr w:type="spellEnd"/>
          </w:p>
        </w:tc>
        <w:tc>
          <w:tcPr>
            <w:tcW w:w="3146" w:type="dxa"/>
          </w:tcPr>
          <w:p w14:paraId="6686D948" w14:textId="77777777" w:rsidR="00C40879" w:rsidRDefault="0083173C" w:rsidP="00C40879">
            <w:pPr>
              <w:pStyle w:val="ListParagraph"/>
              <w:spacing w:after="0"/>
              <w:ind w:left="0"/>
              <w:rPr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 xml:space="preserve">EAX: </w:t>
            </w:r>
          </w:p>
          <w:p w14:paraId="5C043AB5" w14:textId="5E4A8C53" w:rsidR="0083173C" w:rsidRPr="00046EAC" w:rsidRDefault="0083173C" w:rsidP="00C40879">
            <w:pPr>
              <w:pStyle w:val="ListParagraph"/>
              <w:spacing w:after="0"/>
              <w:ind w:left="0"/>
              <w:rPr>
                <w:b/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 xml:space="preserve">EBX: </w:t>
            </w:r>
          </w:p>
        </w:tc>
      </w:tr>
      <w:tr w:rsidR="0083173C" w14:paraId="2B0714A4" w14:textId="77777777" w:rsidTr="005B7B5E">
        <w:tc>
          <w:tcPr>
            <w:tcW w:w="648" w:type="dxa"/>
          </w:tcPr>
          <w:p w14:paraId="0ED91454" w14:textId="77777777" w:rsidR="0083173C" w:rsidRPr="00233B52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4</w:t>
            </w:r>
          </w:p>
        </w:tc>
        <w:tc>
          <w:tcPr>
            <w:tcW w:w="2497" w:type="dxa"/>
          </w:tcPr>
          <w:p w14:paraId="38ED9F27" w14:textId="1B07B6C3" w:rsidR="0083173C" w:rsidRPr="00AC71C0" w:rsidRDefault="0083173C" w:rsidP="0083173C">
            <w:pPr>
              <w:spacing w:after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EAX: </w:t>
            </w:r>
          </w:p>
        </w:tc>
        <w:tc>
          <w:tcPr>
            <w:tcW w:w="2339" w:type="dxa"/>
          </w:tcPr>
          <w:p w14:paraId="0EFF5D55" w14:textId="516C4279" w:rsidR="0083173C" w:rsidRPr="00AC71C0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sub </w:t>
            </w:r>
            <w:proofErr w:type="spellStart"/>
            <w:r>
              <w:rPr>
                <w:sz w:val="24"/>
                <w:szCs w:val="28"/>
              </w:rPr>
              <w:t>eax</w:t>
            </w:r>
            <w:proofErr w:type="spellEnd"/>
            <w:r>
              <w:rPr>
                <w:sz w:val="24"/>
                <w:szCs w:val="28"/>
              </w:rPr>
              <w:t>, 120</w:t>
            </w:r>
          </w:p>
        </w:tc>
        <w:tc>
          <w:tcPr>
            <w:tcW w:w="3146" w:type="dxa"/>
          </w:tcPr>
          <w:p w14:paraId="413EF113" w14:textId="6CF63EF1" w:rsidR="0083173C" w:rsidRPr="00046EAC" w:rsidRDefault="0083173C" w:rsidP="0083173C">
            <w:pPr>
              <w:rPr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 xml:space="preserve">EAX: </w:t>
            </w:r>
          </w:p>
          <w:p w14:paraId="6D5D2FFE" w14:textId="26B34CEE" w:rsidR="0083173C" w:rsidRPr="00046EAC" w:rsidRDefault="0083173C" w:rsidP="0083173C">
            <w:pPr>
              <w:spacing w:after="0"/>
              <w:rPr>
                <w:b/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lastRenderedPageBreak/>
              <w:t xml:space="preserve">SF:0 </w:t>
            </w:r>
            <w:r w:rsidRPr="00046EAC">
              <w:rPr>
                <w:color w:val="FF0000"/>
                <w:sz w:val="24"/>
                <w:szCs w:val="28"/>
              </w:rPr>
              <w:tab/>
              <w:t xml:space="preserve">ZF:1 </w:t>
            </w:r>
            <w:r w:rsidRPr="00046EAC">
              <w:rPr>
                <w:color w:val="FF0000"/>
                <w:sz w:val="24"/>
                <w:szCs w:val="28"/>
              </w:rPr>
              <w:tab/>
              <w:t xml:space="preserve">CF:0 </w:t>
            </w:r>
            <w:r w:rsidRPr="00046EAC">
              <w:rPr>
                <w:color w:val="FF0000"/>
                <w:sz w:val="24"/>
                <w:szCs w:val="28"/>
              </w:rPr>
              <w:tab/>
              <w:t xml:space="preserve">OF:0 </w:t>
            </w:r>
          </w:p>
        </w:tc>
      </w:tr>
      <w:tr w:rsidR="0083173C" w14:paraId="18B7CC7A" w14:textId="77777777" w:rsidTr="005B7B5E">
        <w:tc>
          <w:tcPr>
            <w:tcW w:w="648" w:type="dxa"/>
          </w:tcPr>
          <w:p w14:paraId="49AFAAAC" w14:textId="77777777" w:rsidR="0083173C" w:rsidRPr="003670F0" w:rsidRDefault="0083173C" w:rsidP="0083173C">
            <w:pPr>
              <w:spacing w:after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lastRenderedPageBreak/>
              <w:t>5</w:t>
            </w:r>
          </w:p>
        </w:tc>
        <w:tc>
          <w:tcPr>
            <w:tcW w:w="2497" w:type="dxa"/>
          </w:tcPr>
          <w:p w14:paraId="479B16EF" w14:textId="77777777" w:rsidR="0083173C" w:rsidRDefault="0083173C" w:rsidP="0083173C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AX: 03 10</w:t>
            </w:r>
          </w:p>
          <w:p w14:paraId="1F941885" w14:textId="23CBABD0" w:rsidR="0083173C" w:rsidRPr="00AC71C0" w:rsidRDefault="0083173C" w:rsidP="0083173C">
            <w:pPr>
              <w:spacing w:after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word at Value: 01 F2</w:t>
            </w:r>
          </w:p>
        </w:tc>
        <w:tc>
          <w:tcPr>
            <w:tcW w:w="2339" w:type="dxa"/>
          </w:tcPr>
          <w:p w14:paraId="0F7D5CB8" w14:textId="578B0DFF" w:rsidR="0083173C" w:rsidRPr="00AC71C0" w:rsidRDefault="0083173C" w:rsidP="0083173C">
            <w:pPr>
              <w:pStyle w:val="ListParagraph"/>
              <w:spacing w:after="0"/>
              <w:ind w:left="0"/>
              <w:rPr>
                <w:sz w:val="24"/>
                <w:szCs w:val="28"/>
              </w:rPr>
            </w:pPr>
            <w:proofErr w:type="spellStart"/>
            <w:r>
              <w:rPr>
                <w:sz w:val="24"/>
                <w:szCs w:val="28"/>
              </w:rPr>
              <w:t>imul</w:t>
            </w:r>
            <w:proofErr w:type="spellEnd"/>
            <w:r>
              <w:rPr>
                <w:sz w:val="24"/>
                <w:szCs w:val="28"/>
              </w:rPr>
              <w:t xml:space="preserve"> ax, Value</w:t>
            </w:r>
          </w:p>
        </w:tc>
        <w:tc>
          <w:tcPr>
            <w:tcW w:w="3146" w:type="dxa"/>
          </w:tcPr>
          <w:p w14:paraId="0CA4DBC3" w14:textId="3DD987E1" w:rsidR="0083173C" w:rsidRPr="00046EAC" w:rsidRDefault="0083173C" w:rsidP="0083173C">
            <w:pPr>
              <w:rPr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>AX:</w:t>
            </w:r>
            <w:r w:rsidRPr="00046EAC">
              <w:rPr>
                <w:color w:val="FF0000"/>
                <w:sz w:val="24"/>
                <w:szCs w:val="28"/>
              </w:rPr>
              <w:tab/>
            </w:r>
          </w:p>
          <w:p w14:paraId="4CBA0DFF" w14:textId="2B8F7F70" w:rsidR="0083173C" w:rsidRPr="00046EAC" w:rsidRDefault="0083173C" w:rsidP="0083173C">
            <w:pPr>
              <w:spacing w:after="0"/>
              <w:rPr>
                <w:b/>
                <w:color w:val="FF0000"/>
                <w:sz w:val="24"/>
                <w:szCs w:val="28"/>
              </w:rPr>
            </w:pPr>
            <w:r w:rsidRPr="00046EAC">
              <w:rPr>
                <w:color w:val="FF0000"/>
                <w:sz w:val="24"/>
                <w:szCs w:val="28"/>
              </w:rPr>
              <w:t xml:space="preserve">SF:0 </w:t>
            </w:r>
            <w:r w:rsidRPr="00046EAC">
              <w:rPr>
                <w:color w:val="FF0000"/>
                <w:sz w:val="24"/>
                <w:szCs w:val="28"/>
              </w:rPr>
              <w:tab/>
              <w:t xml:space="preserve">ZF:0 </w:t>
            </w:r>
            <w:r w:rsidRPr="00046EAC">
              <w:rPr>
                <w:color w:val="FF0000"/>
                <w:sz w:val="24"/>
                <w:szCs w:val="28"/>
              </w:rPr>
              <w:tab/>
              <w:t xml:space="preserve">CF:0  </w:t>
            </w:r>
            <w:r w:rsidRPr="00046EAC">
              <w:rPr>
                <w:color w:val="FF0000"/>
                <w:sz w:val="24"/>
                <w:szCs w:val="28"/>
              </w:rPr>
              <w:tab/>
              <w:t xml:space="preserve">OF:1 </w:t>
            </w:r>
          </w:p>
        </w:tc>
      </w:tr>
    </w:tbl>
    <w:p w14:paraId="5E2C19D1" w14:textId="77777777" w:rsidR="00264A1E" w:rsidRDefault="00264A1E">
      <w:pPr>
        <w:spacing w:after="0" w:line="240" w:lineRule="auto"/>
        <w:rPr>
          <w:rFonts w:ascii="Times New Roman" w:hAnsi="Times New Roman"/>
          <w:b/>
          <w:color w:val="000000" w:themeColor="text1"/>
        </w:rPr>
      </w:pPr>
    </w:p>
    <w:p w14:paraId="5CE75B4A" w14:textId="77777777" w:rsidR="00C93E1A" w:rsidRDefault="00C93E1A">
      <w:pPr>
        <w:spacing w:after="0" w:line="240" w:lineRule="auto"/>
        <w:rPr>
          <w:rFonts w:ascii="Times New Roman" w:hAnsi="Times New Roman"/>
          <w:b/>
          <w:color w:val="000000" w:themeColor="text1"/>
        </w:rPr>
      </w:pPr>
    </w:p>
    <w:p w14:paraId="32A60318" w14:textId="77777777" w:rsidR="006848DF" w:rsidRPr="008918A1" w:rsidRDefault="006848DF" w:rsidP="00FE62A5">
      <w:pPr>
        <w:spacing w:after="0"/>
        <w:rPr>
          <w:rFonts w:ascii="Times New Roman" w:hAnsi="Times New Roman"/>
          <w:color w:val="000000" w:themeColor="text1"/>
        </w:rPr>
      </w:pPr>
      <w:r w:rsidRPr="008918A1">
        <w:rPr>
          <w:rFonts w:ascii="Times New Roman" w:hAnsi="Times New Roman"/>
          <w:b/>
          <w:color w:val="000000" w:themeColor="text1"/>
        </w:rPr>
        <w:t xml:space="preserve">Problem </w:t>
      </w:r>
      <w:r w:rsidR="00264A1E">
        <w:rPr>
          <w:rFonts w:ascii="Times New Roman" w:hAnsi="Times New Roman"/>
          <w:b/>
          <w:color w:val="000000" w:themeColor="text1"/>
        </w:rPr>
        <w:t>3</w:t>
      </w:r>
      <w:r w:rsidRPr="008918A1">
        <w:rPr>
          <w:rFonts w:ascii="Times New Roman" w:hAnsi="Times New Roman"/>
          <w:b/>
          <w:color w:val="000000" w:themeColor="text1"/>
        </w:rPr>
        <w:t>:</w:t>
      </w:r>
      <w:r w:rsidR="00264A1E">
        <w:rPr>
          <w:rFonts w:ascii="Times New Roman" w:hAnsi="Times New Roman"/>
          <w:b/>
          <w:color w:val="000000" w:themeColor="text1"/>
        </w:rPr>
        <w:t xml:space="preserve"> </w:t>
      </w:r>
      <w:r w:rsidR="007A4B8C" w:rsidRPr="008918A1">
        <w:rPr>
          <w:rFonts w:ascii="Times New Roman" w:hAnsi="Times New Roman"/>
          <w:color w:val="000000" w:themeColor="text1"/>
        </w:rPr>
        <w:t>(</w:t>
      </w:r>
      <w:r w:rsidR="00E709CA" w:rsidRPr="008918A1">
        <w:rPr>
          <w:rFonts w:ascii="Times New Roman" w:hAnsi="Times New Roman"/>
          <w:color w:val="000000" w:themeColor="text1"/>
        </w:rPr>
        <w:t>1</w:t>
      </w:r>
      <w:r w:rsidR="00E234D6">
        <w:rPr>
          <w:rFonts w:ascii="Times New Roman" w:hAnsi="Times New Roman"/>
          <w:color w:val="000000" w:themeColor="text1"/>
        </w:rPr>
        <w:t>0</w:t>
      </w:r>
      <w:r w:rsidR="007A4B8C" w:rsidRPr="008918A1">
        <w:rPr>
          <w:rFonts w:ascii="Times New Roman" w:hAnsi="Times New Roman"/>
          <w:color w:val="000000" w:themeColor="text1"/>
        </w:rPr>
        <w:t>pts</w:t>
      </w:r>
      <w:r w:rsidR="00264A1E">
        <w:rPr>
          <w:rFonts w:ascii="Times New Roman" w:hAnsi="Times New Roman"/>
          <w:color w:val="000000" w:themeColor="text1"/>
        </w:rPr>
        <w:t>)</w:t>
      </w:r>
      <w:r w:rsidR="00264A1E" w:rsidRPr="00264A1E">
        <w:rPr>
          <w:sz w:val="24"/>
          <w:szCs w:val="28"/>
        </w:rPr>
        <w:t xml:space="preserve"> </w:t>
      </w:r>
      <w:r w:rsidR="00264A1E" w:rsidRPr="00E30A79">
        <w:rPr>
          <w:sz w:val="24"/>
          <w:szCs w:val="28"/>
        </w:rPr>
        <w:t xml:space="preserve">Write 80x86 assembly language </w:t>
      </w:r>
      <w:r w:rsidR="00264A1E">
        <w:rPr>
          <w:sz w:val="24"/>
          <w:szCs w:val="28"/>
        </w:rPr>
        <w:t>code</w:t>
      </w:r>
      <w:r w:rsidR="00264A1E" w:rsidRPr="00E30A79">
        <w:rPr>
          <w:sz w:val="24"/>
          <w:szCs w:val="28"/>
        </w:rPr>
        <w:t xml:space="preserve"> for the following C </w:t>
      </w:r>
      <w:r w:rsidR="00264A1E">
        <w:rPr>
          <w:sz w:val="24"/>
          <w:szCs w:val="28"/>
        </w:rPr>
        <w:t>procedure</w:t>
      </w:r>
      <w:r w:rsidR="00264A1E" w:rsidRPr="00E30A79">
        <w:rPr>
          <w:sz w:val="24"/>
          <w:szCs w:val="28"/>
        </w:rPr>
        <w:t>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370"/>
        <w:gridCol w:w="5980"/>
      </w:tblGrid>
      <w:tr w:rsidR="00C93E1A" w:rsidRPr="00264A1E" w14:paraId="19A35F6A" w14:textId="77777777" w:rsidTr="00CB0226">
        <w:tc>
          <w:tcPr>
            <w:tcW w:w="3370" w:type="dxa"/>
          </w:tcPr>
          <w:p w14:paraId="25D18810" w14:textId="77777777" w:rsidR="00C93E1A" w:rsidRPr="00E234D6" w:rsidRDefault="00C93E1A" w:rsidP="00CB022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E234D6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C procedure</w:t>
            </w:r>
          </w:p>
        </w:tc>
        <w:tc>
          <w:tcPr>
            <w:tcW w:w="5980" w:type="dxa"/>
          </w:tcPr>
          <w:p w14:paraId="725D8734" w14:textId="77777777" w:rsidR="00C93E1A" w:rsidRDefault="00C93E1A" w:rsidP="00CB0226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</w:pPr>
            <w:r w:rsidRPr="00E234D6">
              <w:rPr>
                <w:rFonts w:ascii="Times New Roman" w:hAnsi="Times New Roman"/>
                <w:b/>
                <w:color w:val="000000" w:themeColor="text1"/>
                <w:sz w:val="24"/>
                <w:szCs w:val="24"/>
              </w:rPr>
              <w:t>ASM procedure</w:t>
            </w:r>
          </w:p>
          <w:p w14:paraId="0918DB57" w14:textId="6A1A0DF3" w:rsidR="00C93E1A" w:rsidRPr="00FB4421" w:rsidRDefault="00C93E1A" w:rsidP="008947BC">
            <w:pPr>
              <w:spacing w:after="0" w:line="240" w:lineRule="auto"/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</w:pPr>
            <w:r w:rsidRPr="00FB4421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Assume that S is stored in EAX</w:t>
            </w:r>
            <w:r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 xml:space="preserve">, </w:t>
            </w:r>
            <w:r w:rsidR="00DE702D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N</w:t>
            </w:r>
            <w:r w:rsidR="008947BC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 xml:space="preserve"> is store</w:t>
            </w:r>
            <w:r w:rsidR="00DE702D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>d</w:t>
            </w:r>
            <w:r w:rsidR="008947BC">
              <w:rPr>
                <w:rFonts w:ascii="Times New Roman" w:hAnsi="Times New Roman"/>
                <w:i/>
                <w:color w:val="000000" w:themeColor="text1"/>
                <w:sz w:val="24"/>
                <w:szCs w:val="24"/>
              </w:rPr>
              <w:t xml:space="preserve"> in EBX</w:t>
            </w:r>
          </w:p>
        </w:tc>
      </w:tr>
      <w:tr w:rsidR="00C93E1A" w:rsidRPr="00264A1E" w14:paraId="3D40D304" w14:textId="77777777" w:rsidTr="00CB0226">
        <w:tc>
          <w:tcPr>
            <w:tcW w:w="3370" w:type="dxa"/>
          </w:tcPr>
          <w:p w14:paraId="1EBD2C3E" w14:textId="77777777" w:rsidR="00C93E1A" w:rsidRDefault="00C93E1A" w:rsidP="007D397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14:paraId="576830A9" w14:textId="77777777" w:rsidR="007D3970" w:rsidRDefault="007D3970" w:rsidP="007D397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14:paraId="00022B69" w14:textId="77777777" w:rsidR="007D3970" w:rsidRDefault="007D3970" w:rsidP="007D397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14:paraId="5E31D240" w14:textId="77777777" w:rsidR="007D3970" w:rsidRDefault="007D3970" w:rsidP="007D397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14:paraId="364CC32D" w14:textId="77777777" w:rsidR="007D3970" w:rsidRDefault="007D3970" w:rsidP="007D397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14:paraId="2662C613" w14:textId="77777777" w:rsidR="007D3970" w:rsidRDefault="007D3970" w:rsidP="007D397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14:paraId="0C1BC0AF" w14:textId="77777777" w:rsidR="007D3970" w:rsidRDefault="007D3970" w:rsidP="007D397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14:paraId="7F5A8CD6" w14:textId="77777777" w:rsidR="007D3970" w:rsidRDefault="007D3970" w:rsidP="007D397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14:paraId="77E8DEE1" w14:textId="77777777" w:rsidR="007D3970" w:rsidRDefault="007D3970" w:rsidP="007D397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14:paraId="1E6E93F5" w14:textId="77777777" w:rsidR="007D3970" w:rsidRDefault="007D3970" w:rsidP="007D397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14:paraId="08B3B001" w14:textId="77777777" w:rsidR="007D3970" w:rsidRDefault="007D3970" w:rsidP="007D397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  <w:p w14:paraId="3D5A884D" w14:textId="132EE27E" w:rsidR="007D3970" w:rsidRPr="00264A1E" w:rsidRDefault="007D3970" w:rsidP="007D397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5980" w:type="dxa"/>
          </w:tcPr>
          <w:p w14:paraId="1405CAC6" w14:textId="38A0172C" w:rsidR="00A90294" w:rsidRPr="00264A1E" w:rsidRDefault="00A90294" w:rsidP="0091730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</w:p>
        </w:tc>
      </w:tr>
    </w:tbl>
    <w:p w14:paraId="7AEC060F" w14:textId="77777777" w:rsidR="009E5677" w:rsidRDefault="009E5677" w:rsidP="00127646">
      <w:pPr>
        <w:spacing w:after="0"/>
        <w:rPr>
          <w:rFonts w:ascii="Times New Roman" w:hAnsi="Times New Roman"/>
          <w:color w:val="000000" w:themeColor="text1"/>
        </w:rPr>
      </w:pPr>
    </w:p>
    <w:p w14:paraId="4BB163D6" w14:textId="77777777" w:rsidR="008F098C" w:rsidRPr="00B9460E" w:rsidRDefault="00441C11" w:rsidP="00B9460E">
      <w:pPr>
        <w:spacing w:after="0"/>
        <w:rPr>
          <w:sz w:val="24"/>
          <w:szCs w:val="28"/>
        </w:rPr>
      </w:pPr>
      <w:r w:rsidRPr="008E4FD3">
        <w:rPr>
          <w:rFonts w:ascii="Times New Roman" w:hAnsi="Times New Roman"/>
          <w:b/>
          <w:color w:val="000000" w:themeColor="text1"/>
        </w:rPr>
        <w:t xml:space="preserve">Problem </w:t>
      </w:r>
      <w:r w:rsidR="008E4FD3" w:rsidRPr="008E4FD3">
        <w:rPr>
          <w:rFonts w:ascii="Times New Roman" w:hAnsi="Times New Roman"/>
          <w:b/>
          <w:color w:val="000000" w:themeColor="text1"/>
        </w:rPr>
        <w:t>4</w:t>
      </w:r>
      <w:r w:rsidRPr="008E4FD3">
        <w:rPr>
          <w:rFonts w:ascii="Times New Roman" w:hAnsi="Times New Roman"/>
          <w:b/>
          <w:color w:val="000000" w:themeColor="text1"/>
        </w:rPr>
        <w:t>:</w:t>
      </w:r>
      <w:r>
        <w:rPr>
          <w:rFonts w:ascii="Times New Roman" w:hAnsi="Times New Roman"/>
          <w:color w:val="000000" w:themeColor="text1"/>
        </w:rPr>
        <w:t xml:space="preserve"> </w:t>
      </w:r>
      <w:r w:rsidR="00F733EA">
        <w:rPr>
          <w:rFonts w:ascii="Times New Roman" w:hAnsi="Times New Roman"/>
          <w:color w:val="000000" w:themeColor="text1"/>
        </w:rPr>
        <w:t xml:space="preserve">(10pts) </w:t>
      </w:r>
      <w:r w:rsidR="00D87E1A" w:rsidRPr="00D87E1A">
        <w:rPr>
          <w:sz w:val="24"/>
          <w:szCs w:val="28"/>
        </w:rPr>
        <w:t xml:space="preserve">Write 80x86 assembly language code for the following C </w:t>
      </w:r>
      <w:r w:rsidR="00D87E1A">
        <w:rPr>
          <w:sz w:val="24"/>
          <w:szCs w:val="28"/>
        </w:rPr>
        <w:t>function.</w:t>
      </w:r>
      <w:r w:rsidR="00F733EA">
        <w:rPr>
          <w:sz w:val="24"/>
          <w:szCs w:val="28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09"/>
        <w:gridCol w:w="6761"/>
      </w:tblGrid>
      <w:tr w:rsidR="00101512" w14:paraId="4AFBDC1B" w14:textId="77777777" w:rsidTr="004D4B58">
        <w:tc>
          <w:tcPr>
            <w:tcW w:w="3369" w:type="dxa"/>
          </w:tcPr>
          <w:p w14:paraId="6F4FE247" w14:textId="645D03F7" w:rsidR="00B9460E" w:rsidRPr="00B9460E" w:rsidRDefault="00B9460E" w:rsidP="00B9460E">
            <w:pPr>
              <w:spacing w:after="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int </w:t>
            </w:r>
            <w:r w:rsidR="007D397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Calc</w:t>
            </w: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(int x, int y, int z)</w:t>
            </w:r>
          </w:p>
          <w:p w14:paraId="45EA147E" w14:textId="5601BDE8" w:rsidR="001A73C4" w:rsidRPr="00B9460E" w:rsidRDefault="00B9460E" w:rsidP="001A73C4">
            <w:pPr>
              <w:spacing w:after="0"/>
              <w:ind w:left="36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{  </w:t>
            </w:r>
          </w:p>
          <w:p w14:paraId="4C4C7D62" w14:textId="5F6E01AE" w:rsidR="001A73C4" w:rsidRPr="00B9460E" w:rsidRDefault="00DF183E" w:rsidP="007D3970">
            <w:pPr>
              <w:spacing w:after="0"/>
              <w:ind w:left="36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int t1</w:t>
            </w:r>
            <w:r w:rsidR="001A73C4"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</w:t>
            </w:r>
            <w:bookmarkStart w:id="0" w:name="_GoBack"/>
            <w:bookmarkEnd w:id="0"/>
          </w:p>
          <w:p w14:paraId="2D730300" w14:textId="77777777" w:rsidR="001A73C4" w:rsidRPr="00B9460E" w:rsidRDefault="001A73C4" w:rsidP="001A73C4">
            <w:pPr>
              <w:spacing w:after="0"/>
              <w:ind w:left="36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 xml:space="preserve">  return </w:t>
            </w:r>
            <w:proofErr w:type="spellStart"/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rval</w:t>
            </w:r>
            <w:proofErr w:type="spellEnd"/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;</w:t>
            </w:r>
          </w:p>
          <w:p w14:paraId="6DE4BD97" w14:textId="53963E8A" w:rsidR="00B9460E" w:rsidRPr="00B9460E" w:rsidRDefault="00B9460E" w:rsidP="00B9460E">
            <w:pPr>
              <w:spacing w:after="0"/>
              <w:ind w:left="360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B9460E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}</w:t>
            </w:r>
          </w:p>
          <w:p w14:paraId="7B4A3F91" w14:textId="77777777" w:rsidR="00101512" w:rsidRPr="00B9460E" w:rsidRDefault="00101512" w:rsidP="00B9460E">
            <w:pPr>
              <w:spacing w:after="0"/>
              <w:ind w:left="360"/>
              <w:rPr>
                <w:rFonts w:ascii="Times New Roman" w:hAnsi="Times New Roman"/>
                <w:b/>
                <w:sz w:val="24"/>
                <w:szCs w:val="24"/>
              </w:rPr>
            </w:pPr>
            <w:r w:rsidRPr="00B9460E">
              <w:rPr>
                <w:rFonts w:ascii="Times New Roman" w:hAnsi="Times New Roman"/>
                <w:b/>
                <w:sz w:val="24"/>
                <w:szCs w:val="24"/>
              </w:rPr>
              <w:tab/>
            </w:r>
          </w:p>
          <w:p w14:paraId="6A75854D" w14:textId="77777777" w:rsidR="00101512" w:rsidRPr="00B9460E" w:rsidRDefault="00101512" w:rsidP="00B9460E">
            <w:pPr>
              <w:pStyle w:val="ListParagraph"/>
              <w:spacing w:after="0"/>
              <w:rPr>
                <w:rFonts w:ascii="Times New Roman" w:hAnsi="Times New Roman"/>
                <w:color w:val="000000" w:themeColor="text1"/>
              </w:rPr>
            </w:pPr>
          </w:p>
        </w:tc>
        <w:tc>
          <w:tcPr>
            <w:tcW w:w="6927" w:type="dxa"/>
          </w:tcPr>
          <w:p w14:paraId="3987BCE8" w14:textId="002D3A5D" w:rsidR="00731089" w:rsidRDefault="007D3970" w:rsidP="0036003E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Calc</w:t>
            </w:r>
            <w:r w:rsidR="00731089" w:rsidRPr="00A265D8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:</w:t>
            </w:r>
          </w:p>
          <w:p w14:paraId="2F50860B" w14:textId="77777777" w:rsidR="00DF183E" w:rsidRPr="00A265D8" w:rsidRDefault="00DF183E" w:rsidP="0036003E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</w:p>
          <w:p w14:paraId="5BD6655F" w14:textId="45E4033E" w:rsidR="00101512" w:rsidRDefault="00101512" w:rsidP="001A73C4">
            <w:pPr>
              <w:spacing w:after="0"/>
              <w:ind w:left="360"/>
              <w:rPr>
                <w:rFonts w:ascii="Times New Roman" w:hAnsi="Times New Roman"/>
                <w:color w:val="000000" w:themeColor="text1"/>
              </w:rPr>
            </w:pPr>
          </w:p>
        </w:tc>
      </w:tr>
    </w:tbl>
    <w:p w14:paraId="3B37D58B" w14:textId="21843FA1" w:rsidR="00F733EA" w:rsidRDefault="00F733EA" w:rsidP="00127646">
      <w:pPr>
        <w:spacing w:after="0"/>
        <w:rPr>
          <w:rFonts w:ascii="Times New Roman" w:hAnsi="Times New Roman"/>
          <w:color w:val="000000" w:themeColor="text1"/>
        </w:rPr>
      </w:pPr>
    </w:p>
    <w:p w14:paraId="68081840" w14:textId="77777777" w:rsidR="00EE5AC6" w:rsidRDefault="00EE5AC6" w:rsidP="00127646">
      <w:pPr>
        <w:spacing w:after="0"/>
        <w:rPr>
          <w:rFonts w:ascii="Times New Roman" w:hAnsi="Times New Roman"/>
          <w:color w:val="000000" w:themeColor="text1"/>
        </w:rPr>
      </w:pPr>
    </w:p>
    <w:p w14:paraId="5E5EA3A1" w14:textId="77777777" w:rsidR="00D772E4" w:rsidRPr="00E21B52" w:rsidRDefault="001970D9" w:rsidP="00D772E4">
      <w:pPr>
        <w:spacing w:after="0"/>
        <w:rPr>
          <w:rFonts w:ascii="Times New Roman" w:hAnsi="Times New Roman"/>
        </w:rPr>
      </w:pPr>
      <w:r w:rsidRPr="008E4FD3">
        <w:rPr>
          <w:rFonts w:ascii="Times New Roman" w:hAnsi="Times New Roman"/>
          <w:b/>
          <w:color w:val="000000" w:themeColor="text1"/>
        </w:rPr>
        <w:t xml:space="preserve">Problem </w:t>
      </w:r>
      <w:r>
        <w:rPr>
          <w:rFonts w:ascii="Times New Roman" w:hAnsi="Times New Roman"/>
          <w:b/>
          <w:color w:val="000000" w:themeColor="text1"/>
        </w:rPr>
        <w:t>5</w:t>
      </w:r>
      <w:r w:rsidRPr="008E4FD3">
        <w:rPr>
          <w:rFonts w:ascii="Times New Roman" w:hAnsi="Times New Roman"/>
          <w:b/>
          <w:color w:val="000000" w:themeColor="text1"/>
        </w:rPr>
        <w:t>:</w:t>
      </w:r>
      <w:r>
        <w:rPr>
          <w:rFonts w:ascii="Times New Roman" w:hAnsi="Times New Roman"/>
          <w:color w:val="000000" w:themeColor="text1"/>
        </w:rPr>
        <w:t xml:space="preserve"> (10pts) </w:t>
      </w:r>
      <w:r w:rsidR="00D772E4" w:rsidRPr="00E21B52">
        <w:rPr>
          <w:rFonts w:ascii="Times New Roman" w:hAnsi="Times New Roman"/>
        </w:rPr>
        <w:t xml:space="preserve">Write an 80x86 Assembly language program to compute </w:t>
      </w:r>
      <w:r w:rsidR="00D772E4">
        <w:rPr>
          <w:rFonts w:ascii="Times New Roman" w:hAnsi="Times New Roman"/>
        </w:rPr>
        <w:t>S = 54*(</w:t>
      </w:r>
      <w:proofErr w:type="spellStart"/>
      <w:r w:rsidR="00D772E4" w:rsidRPr="00E21B52">
        <w:rPr>
          <w:rFonts w:ascii="Times New Roman" w:hAnsi="Times New Roman"/>
        </w:rPr>
        <w:t>x</w:t>
      </w:r>
      <w:r w:rsidR="00D772E4">
        <w:rPr>
          <w:rFonts w:ascii="Times New Roman" w:hAnsi="Times New Roman"/>
        </w:rPr>
        <w:t>+y</w:t>
      </w:r>
      <w:proofErr w:type="spellEnd"/>
      <w:r w:rsidR="00D772E4">
        <w:rPr>
          <w:rFonts w:ascii="Times New Roman" w:hAnsi="Times New Roman"/>
        </w:rPr>
        <w:t>) - 49*z +</w:t>
      </w:r>
      <w:r w:rsidR="00D772E4" w:rsidRPr="00E21B52">
        <w:rPr>
          <w:rFonts w:ascii="Times New Roman" w:hAnsi="Times New Roman"/>
        </w:rPr>
        <w:t xml:space="preserve"> 8. Assume that:</w:t>
      </w:r>
    </w:p>
    <w:p w14:paraId="6FB83778" w14:textId="77777777" w:rsidR="00D772E4" w:rsidRPr="00E21B52" w:rsidRDefault="00D772E4" w:rsidP="00D772E4">
      <w:pPr>
        <w:pStyle w:val="ListParagraph"/>
        <w:numPr>
          <w:ilvl w:val="0"/>
          <w:numId w:val="27"/>
        </w:numPr>
        <w:spacing w:after="0"/>
        <w:rPr>
          <w:rFonts w:ascii="Times New Roman" w:hAnsi="Times New Roman"/>
          <w:color w:val="000000" w:themeColor="text1"/>
        </w:rPr>
      </w:pPr>
      <w:r w:rsidRPr="00E21B52">
        <w:rPr>
          <w:rFonts w:ascii="Times New Roman" w:hAnsi="Times New Roman"/>
          <w:color w:val="000000" w:themeColor="text1"/>
        </w:rPr>
        <w:t>S is stored in register EAX</w:t>
      </w:r>
    </w:p>
    <w:p w14:paraId="0934EA96" w14:textId="77777777" w:rsidR="00D772E4" w:rsidRPr="00E21B52" w:rsidRDefault="00D772E4" w:rsidP="00D772E4">
      <w:pPr>
        <w:pStyle w:val="ListParagraph"/>
        <w:numPr>
          <w:ilvl w:val="0"/>
          <w:numId w:val="27"/>
        </w:numPr>
        <w:spacing w:after="0"/>
        <w:rPr>
          <w:rFonts w:ascii="Times New Roman" w:hAnsi="Times New Roman"/>
          <w:color w:val="000000" w:themeColor="text1"/>
        </w:rPr>
      </w:pPr>
      <w:r w:rsidRPr="00E21B52">
        <w:rPr>
          <w:rFonts w:ascii="Times New Roman" w:hAnsi="Times New Roman"/>
          <w:color w:val="000000" w:themeColor="text1"/>
        </w:rPr>
        <w:t>x is stored in register EBX</w:t>
      </w:r>
    </w:p>
    <w:p w14:paraId="4E1836DC" w14:textId="77777777" w:rsidR="00D772E4" w:rsidRPr="00E21B52" w:rsidRDefault="00D772E4" w:rsidP="00D772E4">
      <w:pPr>
        <w:pStyle w:val="ListParagraph"/>
        <w:numPr>
          <w:ilvl w:val="0"/>
          <w:numId w:val="27"/>
        </w:numPr>
        <w:spacing w:after="0"/>
        <w:rPr>
          <w:rFonts w:ascii="Times New Roman" w:hAnsi="Times New Roman"/>
          <w:color w:val="000000" w:themeColor="text1"/>
        </w:rPr>
      </w:pPr>
      <w:r w:rsidRPr="00E21B52">
        <w:rPr>
          <w:rFonts w:ascii="Times New Roman" w:hAnsi="Times New Roman"/>
          <w:color w:val="000000" w:themeColor="text1"/>
        </w:rPr>
        <w:t>y is stored in register ECX</w:t>
      </w:r>
    </w:p>
    <w:p w14:paraId="11FD82DF" w14:textId="77777777" w:rsidR="00D772E4" w:rsidRPr="00E21B52" w:rsidRDefault="00D772E4" w:rsidP="00D772E4">
      <w:pPr>
        <w:pStyle w:val="ListParagraph"/>
        <w:numPr>
          <w:ilvl w:val="0"/>
          <w:numId w:val="27"/>
        </w:numPr>
        <w:spacing w:after="0"/>
        <w:rPr>
          <w:rFonts w:ascii="Times New Roman" w:hAnsi="Times New Roman"/>
          <w:color w:val="000000" w:themeColor="text1"/>
        </w:rPr>
      </w:pPr>
      <w:r w:rsidRPr="00E21B52">
        <w:rPr>
          <w:rFonts w:ascii="Times New Roman" w:hAnsi="Times New Roman"/>
          <w:color w:val="000000" w:themeColor="text1"/>
        </w:rPr>
        <w:t>z is stored in register EDX</w:t>
      </w:r>
    </w:p>
    <w:p w14:paraId="0212697E" w14:textId="3A2DA61D" w:rsidR="001970D9" w:rsidRPr="00F733EA" w:rsidRDefault="001970D9" w:rsidP="00D772E4">
      <w:pPr>
        <w:pStyle w:val="ListParagraph"/>
        <w:spacing w:after="0"/>
        <w:rPr>
          <w:rFonts w:ascii="Times New Roman" w:hAnsi="Times New Roman"/>
          <w:color w:val="000000" w:themeColor="text1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70"/>
      </w:tblGrid>
      <w:tr w:rsidR="00497C4F" w14:paraId="6B216A7D" w14:textId="77777777" w:rsidTr="00497C4F">
        <w:tc>
          <w:tcPr>
            <w:tcW w:w="10296" w:type="dxa"/>
          </w:tcPr>
          <w:p w14:paraId="1765BA07" w14:textId="6FA85D13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349E5B50" w14:textId="26B4BFD2" w:rsidR="00497C4F" w:rsidRPr="00DB5560" w:rsidRDefault="00DB5560" w:rsidP="00127646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r w:rsidRPr="00DB5560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add EBX,ECX</w:t>
            </w:r>
          </w:p>
          <w:p w14:paraId="407FFBBB" w14:textId="099C9873" w:rsidR="00DB5560" w:rsidRPr="00DB5560" w:rsidRDefault="00DB5560" w:rsidP="00127646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proofErr w:type="spellStart"/>
            <w:r w:rsidRPr="00DB5560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imul</w:t>
            </w:r>
            <w:proofErr w:type="spellEnd"/>
            <w:r w:rsidRPr="00DB5560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 xml:space="preserve"> EBX,54</w:t>
            </w:r>
          </w:p>
          <w:p w14:paraId="6A0C398D" w14:textId="778FD1AD" w:rsidR="00DB5560" w:rsidRPr="00DB5560" w:rsidRDefault="00DB5560" w:rsidP="00127646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proofErr w:type="spellStart"/>
            <w:r w:rsidRPr="00DB5560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imul</w:t>
            </w:r>
            <w:proofErr w:type="spellEnd"/>
            <w:r w:rsidRPr="00DB5560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 xml:space="preserve"> EDX,49</w:t>
            </w:r>
          </w:p>
          <w:p w14:paraId="56DD935D" w14:textId="3C2A48AA" w:rsidR="00DB5560" w:rsidRPr="00DB5560" w:rsidRDefault="00DB5560" w:rsidP="00127646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r w:rsidRPr="00DB5560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lastRenderedPageBreak/>
              <w:t>sub EBX,EDX</w:t>
            </w:r>
          </w:p>
          <w:p w14:paraId="5E548F6C" w14:textId="5BA0333F" w:rsidR="00DB5560" w:rsidRPr="00DB5560" w:rsidRDefault="00DB5560" w:rsidP="00127646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r w:rsidRPr="00DB5560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add EBX,8</w:t>
            </w:r>
          </w:p>
          <w:p w14:paraId="74F17F2A" w14:textId="77B0CA22" w:rsidR="00DB5560" w:rsidRPr="00DB5560" w:rsidRDefault="00DB5560" w:rsidP="00127646">
            <w:pPr>
              <w:spacing w:after="0"/>
              <w:rPr>
                <w:rFonts w:ascii="Times New Roman" w:hAnsi="Times New Roman"/>
                <w:b/>
                <w:color w:val="FF0000"/>
                <w:sz w:val="24"/>
                <w:szCs w:val="24"/>
              </w:rPr>
            </w:pPr>
            <w:r w:rsidRPr="00DB5560">
              <w:rPr>
                <w:rFonts w:ascii="Times New Roman" w:hAnsi="Times New Roman"/>
                <w:b/>
                <w:color w:val="FF0000"/>
                <w:sz w:val="24"/>
                <w:szCs w:val="24"/>
              </w:rPr>
              <w:t>mov EAX,EBX</w:t>
            </w:r>
          </w:p>
          <w:p w14:paraId="3A21E275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40F9668A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3ADF9346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2E21C7C9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60FA3E50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7B356A29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4B36A4B3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0A593FF9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  <w:p w14:paraId="1CF7D7E0" w14:textId="77777777" w:rsidR="00497C4F" w:rsidRPr="00DB5560" w:rsidRDefault="00497C4F" w:rsidP="00127646">
            <w:pPr>
              <w:spacing w:after="0"/>
              <w:rPr>
                <w:rFonts w:ascii="Times New Roman" w:hAnsi="Times New Roman"/>
                <w:b/>
                <w:color w:val="FF0000"/>
              </w:rPr>
            </w:pPr>
          </w:p>
        </w:tc>
      </w:tr>
    </w:tbl>
    <w:p w14:paraId="7BFF2D80" w14:textId="77777777" w:rsidR="001970D9" w:rsidRDefault="001970D9" w:rsidP="00127646">
      <w:pPr>
        <w:spacing w:after="0"/>
        <w:rPr>
          <w:rFonts w:ascii="Times New Roman" w:hAnsi="Times New Roman"/>
          <w:b/>
          <w:color w:val="000000" w:themeColor="text1"/>
        </w:rPr>
      </w:pPr>
    </w:p>
    <w:p w14:paraId="46880D91" w14:textId="77777777" w:rsidR="0083173C" w:rsidRDefault="00E234D6" w:rsidP="0083173C">
      <w:pPr>
        <w:spacing w:after="0"/>
        <w:rPr>
          <w:sz w:val="24"/>
          <w:szCs w:val="28"/>
        </w:rPr>
      </w:pPr>
      <w:r w:rsidRPr="00E234D6">
        <w:rPr>
          <w:rFonts w:ascii="Times New Roman" w:hAnsi="Times New Roman"/>
          <w:b/>
          <w:color w:val="000000" w:themeColor="text1"/>
        </w:rPr>
        <w:t xml:space="preserve">Problem </w:t>
      </w:r>
      <w:r w:rsidR="001970D9">
        <w:rPr>
          <w:rFonts w:ascii="Times New Roman" w:hAnsi="Times New Roman"/>
          <w:b/>
          <w:color w:val="000000" w:themeColor="text1"/>
        </w:rPr>
        <w:t>6</w:t>
      </w:r>
      <w:r w:rsidRPr="00E234D6">
        <w:rPr>
          <w:rFonts w:ascii="Times New Roman" w:hAnsi="Times New Roman"/>
          <w:b/>
          <w:color w:val="000000" w:themeColor="text1"/>
        </w:rPr>
        <w:t xml:space="preserve">: </w:t>
      </w:r>
      <w:r>
        <w:rPr>
          <w:rFonts w:ascii="Times New Roman" w:hAnsi="Times New Roman"/>
          <w:color w:val="000000" w:themeColor="text1"/>
        </w:rPr>
        <w:t xml:space="preserve"> (10pts)</w:t>
      </w:r>
      <w:r w:rsidRPr="00E234D6">
        <w:rPr>
          <w:sz w:val="24"/>
          <w:szCs w:val="28"/>
        </w:rPr>
        <w:t xml:space="preserve"> </w:t>
      </w:r>
      <w:r w:rsidR="0083173C" w:rsidRPr="001F0FFC">
        <w:t>Given the Interrupt Vector Table below.</w:t>
      </w:r>
    </w:p>
    <w:p w14:paraId="6C7D5288" w14:textId="77777777" w:rsidR="0083173C" w:rsidRDefault="00E55F4F" w:rsidP="0083173C">
      <w:pPr>
        <w:spacing w:after="0"/>
        <w:rPr>
          <w:sz w:val="24"/>
          <w:szCs w:val="28"/>
        </w:rPr>
      </w:pPr>
      <w:r>
        <w:object w:dxaOrig="1440" w:dyaOrig="1440" w14:anchorId="18656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6" o:spid="_x0000_s1026" type="#_x0000_t75" style="position:absolute;margin-left:25.8pt;margin-top:4.2pt;width:403pt;height:157.15pt;z-index:251658240;visibility:visible" fillcolor="#0f6fc6" strokeweight="1pt">
            <v:imagedata r:id="rId9" o:title=""/>
            <v:shadow color="#dbf5f9"/>
          </v:shape>
          <o:OLEObject Type="Embed" ProgID="Visio.Drawing.11" ShapeID="Object 6" DrawAspect="Content" ObjectID="_1622031241" r:id="rId10"/>
        </w:object>
      </w:r>
    </w:p>
    <w:p w14:paraId="1ED429F6" w14:textId="77777777" w:rsidR="0083173C" w:rsidRDefault="0083173C" w:rsidP="0083173C">
      <w:pPr>
        <w:spacing w:after="0"/>
        <w:rPr>
          <w:sz w:val="24"/>
          <w:szCs w:val="28"/>
        </w:rPr>
      </w:pPr>
    </w:p>
    <w:p w14:paraId="4C5A9443" w14:textId="77777777" w:rsidR="0083173C" w:rsidRDefault="0083173C" w:rsidP="0083173C">
      <w:pPr>
        <w:spacing w:after="0"/>
        <w:rPr>
          <w:sz w:val="24"/>
          <w:szCs w:val="28"/>
        </w:rPr>
      </w:pPr>
    </w:p>
    <w:p w14:paraId="49F6BCA2" w14:textId="77777777" w:rsidR="0083173C" w:rsidRDefault="0083173C" w:rsidP="0083173C">
      <w:pPr>
        <w:spacing w:after="0"/>
        <w:rPr>
          <w:sz w:val="24"/>
          <w:szCs w:val="28"/>
        </w:rPr>
      </w:pPr>
    </w:p>
    <w:p w14:paraId="19AF7B14" w14:textId="77777777" w:rsidR="0083173C" w:rsidRDefault="0083173C" w:rsidP="0083173C">
      <w:pPr>
        <w:spacing w:after="0"/>
        <w:rPr>
          <w:sz w:val="24"/>
          <w:szCs w:val="28"/>
        </w:rPr>
      </w:pPr>
    </w:p>
    <w:p w14:paraId="7C117B24" w14:textId="77777777" w:rsidR="0083173C" w:rsidRDefault="0083173C" w:rsidP="0083173C">
      <w:pPr>
        <w:spacing w:after="0"/>
        <w:rPr>
          <w:sz w:val="24"/>
          <w:szCs w:val="28"/>
        </w:rPr>
      </w:pPr>
    </w:p>
    <w:p w14:paraId="45ADFBDB" w14:textId="77777777" w:rsidR="0083173C" w:rsidRDefault="0083173C" w:rsidP="0083173C">
      <w:pPr>
        <w:spacing w:after="0"/>
        <w:rPr>
          <w:sz w:val="24"/>
          <w:szCs w:val="28"/>
        </w:rPr>
      </w:pPr>
    </w:p>
    <w:p w14:paraId="3EA3CA10" w14:textId="77777777" w:rsidR="0083173C" w:rsidRDefault="0083173C" w:rsidP="0083173C">
      <w:pPr>
        <w:spacing w:after="0"/>
        <w:rPr>
          <w:sz w:val="24"/>
          <w:szCs w:val="28"/>
        </w:rPr>
      </w:pPr>
    </w:p>
    <w:p w14:paraId="2C8BA8EC" w14:textId="77777777" w:rsidR="0083173C" w:rsidRDefault="0083173C" w:rsidP="0083173C">
      <w:pPr>
        <w:spacing w:after="0"/>
        <w:rPr>
          <w:sz w:val="24"/>
          <w:szCs w:val="28"/>
        </w:rPr>
      </w:pPr>
    </w:p>
    <w:p w14:paraId="04DC28CD" w14:textId="77777777" w:rsidR="0083173C" w:rsidRDefault="0083173C" w:rsidP="0083173C">
      <w:pPr>
        <w:spacing w:after="0"/>
        <w:rPr>
          <w:sz w:val="24"/>
          <w:szCs w:val="28"/>
        </w:rPr>
      </w:pPr>
    </w:p>
    <w:p w14:paraId="0D15E365" w14:textId="77777777" w:rsidR="0083173C" w:rsidRDefault="0083173C" w:rsidP="0083173C">
      <w:pPr>
        <w:spacing w:after="0"/>
        <w:rPr>
          <w:b/>
          <w:sz w:val="24"/>
          <w:szCs w:val="28"/>
        </w:rPr>
      </w:pPr>
      <w:r>
        <w:rPr>
          <w:sz w:val="24"/>
          <w:szCs w:val="28"/>
        </w:rPr>
        <w:t xml:space="preserve">Determine the address of ISR of a device with the interrupt vector </w:t>
      </w:r>
      <w:proofErr w:type="spellStart"/>
      <w:r>
        <w:rPr>
          <w:sz w:val="24"/>
          <w:szCs w:val="28"/>
        </w:rPr>
        <w:t>FBh</w:t>
      </w:r>
      <w:proofErr w:type="spellEnd"/>
      <w:r>
        <w:rPr>
          <w:sz w:val="24"/>
          <w:szCs w:val="28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83173C" w14:paraId="1BB77EA6" w14:textId="77777777" w:rsidTr="000E2A45">
        <w:tc>
          <w:tcPr>
            <w:tcW w:w="9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E3734" w14:textId="75219248" w:rsidR="00EC6ED6" w:rsidRPr="00EC6ED6" w:rsidRDefault="00EC6ED6" w:rsidP="00EC6ED6">
            <w:pPr>
              <w:spacing w:after="0"/>
              <w:rPr>
                <w:color w:val="FF0000"/>
                <w:sz w:val="24"/>
                <w:szCs w:val="28"/>
              </w:rPr>
            </w:pPr>
            <w:r w:rsidRPr="00EC6ED6">
              <w:rPr>
                <w:color w:val="FF0000"/>
                <w:sz w:val="24"/>
                <w:szCs w:val="28"/>
              </w:rPr>
              <w:t xml:space="preserve">Address in table = 4 X FBH = 3ECH  </w:t>
            </w:r>
          </w:p>
          <w:p w14:paraId="2E78AFEA" w14:textId="77777777" w:rsidR="00EC6ED6" w:rsidRPr="00EC6ED6" w:rsidRDefault="00EC6ED6" w:rsidP="00EC6ED6">
            <w:pPr>
              <w:spacing w:after="0"/>
              <w:rPr>
                <w:color w:val="FF0000"/>
                <w:sz w:val="24"/>
                <w:szCs w:val="28"/>
              </w:rPr>
            </w:pPr>
            <w:r w:rsidRPr="00EC6ED6">
              <w:rPr>
                <w:color w:val="FF0000"/>
                <w:sz w:val="24"/>
                <w:szCs w:val="28"/>
              </w:rPr>
              <w:tab/>
              <w:t>(Multiply by 4 since each entry is 4 bytes)</w:t>
            </w:r>
          </w:p>
          <w:p w14:paraId="67017EBE" w14:textId="227FA532" w:rsidR="00EC6ED6" w:rsidRPr="00EC6ED6" w:rsidRDefault="00EC6ED6" w:rsidP="00EC6ED6">
            <w:pPr>
              <w:spacing w:after="0"/>
              <w:rPr>
                <w:color w:val="FF0000"/>
                <w:sz w:val="24"/>
                <w:szCs w:val="28"/>
              </w:rPr>
            </w:pPr>
            <w:r w:rsidRPr="00EC6ED6">
              <w:rPr>
                <w:color w:val="FF0000"/>
                <w:sz w:val="24"/>
                <w:szCs w:val="28"/>
              </w:rPr>
              <w:tab/>
              <w:t xml:space="preserve">Offset Low = [3EC] = 3A, </w:t>
            </w:r>
            <w:r w:rsidRPr="00EC6ED6">
              <w:rPr>
                <w:color w:val="FF0000"/>
                <w:sz w:val="24"/>
                <w:szCs w:val="28"/>
              </w:rPr>
              <w:tab/>
              <w:t>Offset High = [3ED] = 54</w:t>
            </w:r>
          </w:p>
          <w:p w14:paraId="3F683DF4" w14:textId="1AC72664" w:rsidR="00EC6ED6" w:rsidRPr="00EC6ED6" w:rsidRDefault="00EC6ED6" w:rsidP="00EC6ED6">
            <w:pPr>
              <w:spacing w:after="0"/>
              <w:rPr>
                <w:color w:val="FF0000"/>
                <w:sz w:val="24"/>
                <w:szCs w:val="28"/>
              </w:rPr>
            </w:pPr>
            <w:r w:rsidRPr="00EC6ED6">
              <w:rPr>
                <w:color w:val="FF0000"/>
                <w:sz w:val="24"/>
                <w:szCs w:val="28"/>
              </w:rPr>
              <w:tab/>
              <w:t>Segment Low = [3EE] = 54,</w:t>
            </w:r>
            <w:r w:rsidRPr="00EC6ED6">
              <w:rPr>
                <w:color w:val="FF0000"/>
                <w:sz w:val="24"/>
                <w:szCs w:val="28"/>
              </w:rPr>
              <w:tab/>
              <w:t>Segment High = [3EF] = 7F</w:t>
            </w:r>
          </w:p>
          <w:p w14:paraId="1D1D87F1" w14:textId="73EFDB91" w:rsidR="00EC6ED6" w:rsidRPr="00EC6ED6" w:rsidRDefault="00EC6ED6" w:rsidP="00EC6ED6">
            <w:pPr>
              <w:spacing w:after="0"/>
              <w:rPr>
                <w:color w:val="FF0000"/>
                <w:sz w:val="24"/>
                <w:szCs w:val="28"/>
              </w:rPr>
            </w:pPr>
            <w:r w:rsidRPr="00EC6ED6">
              <w:rPr>
                <w:color w:val="FF0000"/>
                <w:sz w:val="24"/>
                <w:szCs w:val="28"/>
              </w:rPr>
              <w:tab/>
              <w:t>Address = 7F54:543A = 7F540 + 543A = 8497A</w:t>
            </w:r>
          </w:p>
          <w:p w14:paraId="2B6D508A" w14:textId="47282C26" w:rsidR="00EC6ED6" w:rsidRDefault="00EC6ED6" w:rsidP="0083173C">
            <w:pPr>
              <w:rPr>
                <w:sz w:val="24"/>
                <w:szCs w:val="28"/>
              </w:rPr>
            </w:pPr>
          </w:p>
        </w:tc>
      </w:tr>
    </w:tbl>
    <w:p w14:paraId="271A6FE4" w14:textId="24F8AD80" w:rsidR="00561D6C" w:rsidRDefault="00561D6C" w:rsidP="0083173C">
      <w:pPr>
        <w:spacing w:after="0"/>
        <w:rPr>
          <w:sz w:val="24"/>
          <w:szCs w:val="28"/>
        </w:rPr>
      </w:pPr>
    </w:p>
    <w:p w14:paraId="7324CBE8" w14:textId="77777777" w:rsidR="0083173C" w:rsidRDefault="0083173C" w:rsidP="0083173C">
      <w:pPr>
        <w:spacing w:after="0"/>
        <w:rPr>
          <w:rFonts w:ascii="Times New Roman" w:hAnsi="Times New Roman"/>
          <w:b/>
          <w:color w:val="000000" w:themeColor="text1"/>
        </w:rPr>
      </w:pPr>
    </w:p>
    <w:p w14:paraId="3C435652" w14:textId="3FED63D0" w:rsidR="00CB0226" w:rsidRDefault="00CB0226" w:rsidP="00CB0226">
      <w:pPr>
        <w:spacing w:after="0"/>
        <w:rPr>
          <w:sz w:val="24"/>
          <w:szCs w:val="28"/>
        </w:rPr>
      </w:pPr>
      <w:r w:rsidRPr="00E234D6">
        <w:rPr>
          <w:rFonts w:ascii="Times New Roman" w:hAnsi="Times New Roman"/>
          <w:b/>
          <w:color w:val="000000" w:themeColor="text1"/>
        </w:rPr>
        <w:t xml:space="preserve">Problem </w:t>
      </w:r>
      <w:r w:rsidR="001970D9">
        <w:rPr>
          <w:rFonts w:ascii="Times New Roman" w:hAnsi="Times New Roman"/>
          <w:b/>
          <w:color w:val="000000" w:themeColor="text1"/>
        </w:rPr>
        <w:t>7</w:t>
      </w:r>
      <w:r w:rsidRPr="00E234D6">
        <w:rPr>
          <w:rFonts w:ascii="Times New Roman" w:hAnsi="Times New Roman"/>
          <w:b/>
          <w:color w:val="000000" w:themeColor="text1"/>
        </w:rPr>
        <w:t xml:space="preserve">: </w:t>
      </w:r>
      <w:r>
        <w:rPr>
          <w:rFonts w:ascii="Times New Roman" w:hAnsi="Times New Roman"/>
          <w:color w:val="000000" w:themeColor="text1"/>
        </w:rPr>
        <w:t>(10pts)</w:t>
      </w:r>
      <w:r w:rsidRPr="00E234D6">
        <w:rPr>
          <w:sz w:val="24"/>
          <w:szCs w:val="28"/>
        </w:rPr>
        <w:t xml:space="preserve"> </w:t>
      </w:r>
      <w:r w:rsidR="0083173C" w:rsidRPr="00517B30">
        <w:t xml:space="preserve">What </w:t>
      </w:r>
      <w:r w:rsidR="0083173C">
        <w:t>are</w:t>
      </w:r>
      <w:r w:rsidR="0083173C" w:rsidRPr="00517B30">
        <w:t xml:space="preserve"> the purpose</w:t>
      </w:r>
      <w:r w:rsidR="0083173C">
        <w:t>s</w:t>
      </w:r>
      <w:r w:rsidR="0083173C" w:rsidRPr="00517B30">
        <w:t xml:space="preserve"> of </w:t>
      </w:r>
      <w:r w:rsidR="0069008C">
        <w:t>limit checking</w:t>
      </w:r>
      <w:r w:rsidRPr="00CB0226">
        <w:rPr>
          <w:sz w:val="24"/>
          <w:szCs w:val="28"/>
        </w:rPr>
        <w:t>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70"/>
      </w:tblGrid>
      <w:tr w:rsidR="00CB0226" w14:paraId="6C80B539" w14:textId="77777777" w:rsidTr="00CB0226">
        <w:tc>
          <w:tcPr>
            <w:tcW w:w="10296" w:type="dxa"/>
          </w:tcPr>
          <w:p w14:paraId="7E534F1E" w14:textId="77777777" w:rsidR="00CB0226" w:rsidRDefault="00CB0226" w:rsidP="00CB0226">
            <w:pPr>
              <w:spacing w:after="0"/>
              <w:rPr>
                <w:sz w:val="24"/>
                <w:szCs w:val="28"/>
              </w:rPr>
            </w:pPr>
          </w:p>
          <w:p w14:paraId="2449EAA4" w14:textId="77777777" w:rsidR="00CB0226" w:rsidRDefault="00CB0226" w:rsidP="00CB0226">
            <w:pPr>
              <w:spacing w:after="0"/>
              <w:rPr>
                <w:sz w:val="24"/>
                <w:szCs w:val="28"/>
              </w:rPr>
            </w:pPr>
          </w:p>
          <w:p w14:paraId="42BB65AD" w14:textId="77777777" w:rsidR="00CB0226" w:rsidRDefault="00CB0226" w:rsidP="00CB0226">
            <w:pPr>
              <w:spacing w:after="0"/>
              <w:rPr>
                <w:sz w:val="24"/>
                <w:szCs w:val="28"/>
              </w:rPr>
            </w:pPr>
          </w:p>
          <w:p w14:paraId="2A387E5B" w14:textId="77777777" w:rsidR="00CB0226" w:rsidRDefault="00CB0226" w:rsidP="00CB0226">
            <w:pPr>
              <w:spacing w:after="0"/>
              <w:rPr>
                <w:sz w:val="24"/>
                <w:szCs w:val="28"/>
              </w:rPr>
            </w:pPr>
          </w:p>
          <w:p w14:paraId="54544119" w14:textId="77777777" w:rsidR="00CB0226" w:rsidRDefault="00CB0226" w:rsidP="00CB0226">
            <w:pPr>
              <w:spacing w:after="0"/>
              <w:rPr>
                <w:sz w:val="24"/>
                <w:szCs w:val="28"/>
              </w:rPr>
            </w:pPr>
          </w:p>
          <w:p w14:paraId="3F524655" w14:textId="77777777" w:rsidR="00CB0226" w:rsidRDefault="00CB0226" w:rsidP="00CB0226">
            <w:pPr>
              <w:spacing w:after="0"/>
              <w:rPr>
                <w:sz w:val="24"/>
                <w:szCs w:val="28"/>
              </w:rPr>
            </w:pPr>
          </w:p>
          <w:p w14:paraId="5260F415" w14:textId="77777777" w:rsidR="00CB0226" w:rsidRDefault="00CB0226" w:rsidP="00CB0226">
            <w:pPr>
              <w:spacing w:after="0"/>
              <w:rPr>
                <w:sz w:val="24"/>
                <w:szCs w:val="28"/>
              </w:rPr>
            </w:pPr>
          </w:p>
        </w:tc>
      </w:tr>
    </w:tbl>
    <w:p w14:paraId="20B5459E" w14:textId="77777777" w:rsidR="00361993" w:rsidRDefault="00361993">
      <w:pPr>
        <w:spacing w:after="0" w:line="240" w:lineRule="auto"/>
        <w:rPr>
          <w:rFonts w:ascii="Times New Roman" w:hAnsi="Times New Roman"/>
          <w:b/>
          <w:color w:val="000000" w:themeColor="text1"/>
        </w:rPr>
      </w:pPr>
    </w:p>
    <w:p w14:paraId="653C8641" w14:textId="77777777" w:rsidR="00561D6C" w:rsidRDefault="00561D6C">
      <w:pPr>
        <w:spacing w:after="0" w:line="240" w:lineRule="auto"/>
        <w:rPr>
          <w:rFonts w:ascii="Times New Roman" w:hAnsi="Times New Roman"/>
          <w:b/>
          <w:color w:val="000000" w:themeColor="text1"/>
        </w:rPr>
      </w:pPr>
    </w:p>
    <w:p w14:paraId="5FCBF870" w14:textId="77777777" w:rsidR="006F5572" w:rsidRDefault="00264A1E" w:rsidP="00127646">
      <w:pPr>
        <w:spacing w:after="0"/>
        <w:rPr>
          <w:rFonts w:ascii="Times New Roman" w:hAnsi="Times New Roman"/>
          <w:color w:val="000000" w:themeColor="text1"/>
        </w:rPr>
      </w:pPr>
      <w:r w:rsidRPr="00985C31">
        <w:rPr>
          <w:rFonts w:ascii="Times New Roman" w:hAnsi="Times New Roman"/>
          <w:b/>
          <w:color w:val="000000" w:themeColor="text1"/>
        </w:rPr>
        <w:t xml:space="preserve">Problem </w:t>
      </w:r>
      <w:r w:rsidR="001970D9">
        <w:rPr>
          <w:rFonts w:ascii="Times New Roman" w:hAnsi="Times New Roman"/>
          <w:b/>
          <w:color w:val="000000" w:themeColor="text1"/>
        </w:rPr>
        <w:t>8</w:t>
      </w:r>
      <w:r w:rsidRPr="00985C31">
        <w:rPr>
          <w:rFonts w:ascii="Times New Roman" w:hAnsi="Times New Roman"/>
          <w:b/>
          <w:color w:val="000000" w:themeColor="text1"/>
        </w:rPr>
        <w:t xml:space="preserve">: </w:t>
      </w:r>
      <w:r w:rsidR="00985C31" w:rsidRPr="00985C31">
        <w:rPr>
          <w:rFonts w:ascii="Times New Roman" w:hAnsi="Times New Roman"/>
          <w:color w:val="000000" w:themeColor="text1"/>
        </w:rPr>
        <w:t>(</w:t>
      </w:r>
      <w:r w:rsidR="00985C31">
        <w:rPr>
          <w:rFonts w:ascii="Times New Roman" w:hAnsi="Times New Roman"/>
          <w:color w:val="000000" w:themeColor="text1"/>
        </w:rPr>
        <w:t>1</w:t>
      </w:r>
      <w:r w:rsidR="004F634A">
        <w:rPr>
          <w:rFonts w:ascii="Times New Roman" w:hAnsi="Times New Roman"/>
          <w:color w:val="000000" w:themeColor="text1"/>
        </w:rPr>
        <w:t>0</w:t>
      </w:r>
      <w:r w:rsidR="00985C31" w:rsidRPr="00985C31">
        <w:rPr>
          <w:rFonts w:ascii="Times New Roman" w:hAnsi="Times New Roman"/>
          <w:color w:val="000000" w:themeColor="text1"/>
        </w:rPr>
        <w:t xml:space="preserve">pts) </w:t>
      </w:r>
    </w:p>
    <w:p w14:paraId="5DF74CDE" w14:textId="16036D65" w:rsidR="00264A1E" w:rsidRPr="006F5572" w:rsidRDefault="008514C5" w:rsidP="006F5572">
      <w:pPr>
        <w:pStyle w:val="ListParagraph"/>
        <w:numPr>
          <w:ilvl w:val="0"/>
          <w:numId w:val="33"/>
        </w:numPr>
        <w:spacing w:after="0"/>
        <w:rPr>
          <w:sz w:val="24"/>
          <w:szCs w:val="28"/>
        </w:rPr>
      </w:pPr>
      <w:r w:rsidRPr="006F5572">
        <w:rPr>
          <w:sz w:val="24"/>
          <w:szCs w:val="28"/>
        </w:rPr>
        <w:t xml:space="preserve">Write </w:t>
      </w:r>
      <w:r w:rsidR="006F5572">
        <w:rPr>
          <w:sz w:val="24"/>
          <w:szCs w:val="28"/>
        </w:rPr>
        <w:t xml:space="preserve">C++ </w:t>
      </w:r>
      <w:r w:rsidRPr="006F5572">
        <w:rPr>
          <w:sz w:val="24"/>
          <w:szCs w:val="28"/>
        </w:rPr>
        <w:t>instruction</w:t>
      </w:r>
      <w:r w:rsidR="006F5572">
        <w:rPr>
          <w:sz w:val="24"/>
          <w:szCs w:val="28"/>
        </w:rPr>
        <w:t>s</w:t>
      </w:r>
      <w:r w:rsidRPr="006F5572">
        <w:rPr>
          <w:sz w:val="24"/>
          <w:szCs w:val="28"/>
        </w:rPr>
        <w:t xml:space="preserve"> to free the memory of the following array:</w:t>
      </w:r>
    </w:p>
    <w:p w14:paraId="13414A6D" w14:textId="542BEE54" w:rsidR="008514C5" w:rsidRPr="008514C5" w:rsidRDefault="008514C5" w:rsidP="008514C5">
      <w:pPr>
        <w:spacing w:after="0"/>
        <w:rPr>
          <w:sz w:val="24"/>
          <w:szCs w:val="28"/>
        </w:rPr>
      </w:pPr>
      <w:r>
        <w:rPr>
          <w:sz w:val="24"/>
          <w:szCs w:val="28"/>
        </w:rPr>
        <w:t>Student</w:t>
      </w:r>
      <w:r w:rsidRPr="008514C5">
        <w:rPr>
          <w:sz w:val="24"/>
          <w:szCs w:val="28"/>
        </w:rPr>
        <w:t xml:space="preserve"> **p = new </w:t>
      </w:r>
      <w:r>
        <w:rPr>
          <w:sz w:val="24"/>
          <w:szCs w:val="28"/>
        </w:rPr>
        <w:t>Student</w:t>
      </w:r>
      <w:r w:rsidRPr="008514C5">
        <w:rPr>
          <w:sz w:val="24"/>
          <w:szCs w:val="28"/>
        </w:rPr>
        <w:t>*[</w:t>
      </w:r>
      <w:r>
        <w:rPr>
          <w:sz w:val="24"/>
          <w:szCs w:val="28"/>
        </w:rPr>
        <w:t>5</w:t>
      </w:r>
      <w:r w:rsidRPr="008514C5">
        <w:rPr>
          <w:sz w:val="24"/>
          <w:szCs w:val="28"/>
        </w:rPr>
        <w:t>00];</w:t>
      </w:r>
    </w:p>
    <w:p w14:paraId="4AD0FC75" w14:textId="525CB505" w:rsidR="008514C5" w:rsidRPr="008514C5" w:rsidRDefault="008514C5" w:rsidP="008514C5">
      <w:pPr>
        <w:spacing w:after="0"/>
        <w:rPr>
          <w:sz w:val="24"/>
          <w:szCs w:val="28"/>
        </w:rPr>
      </w:pPr>
      <w:r w:rsidRPr="008514C5">
        <w:rPr>
          <w:sz w:val="24"/>
          <w:szCs w:val="28"/>
        </w:rPr>
        <w:t xml:space="preserve">for(int </w:t>
      </w:r>
      <w:proofErr w:type="spellStart"/>
      <w:r w:rsidRPr="008514C5">
        <w:rPr>
          <w:sz w:val="24"/>
          <w:szCs w:val="28"/>
        </w:rPr>
        <w:t>i</w:t>
      </w:r>
      <w:proofErr w:type="spellEnd"/>
      <w:r w:rsidRPr="008514C5">
        <w:rPr>
          <w:sz w:val="24"/>
          <w:szCs w:val="28"/>
        </w:rPr>
        <w:t>=0;i&lt;</w:t>
      </w:r>
      <w:r>
        <w:rPr>
          <w:sz w:val="24"/>
          <w:szCs w:val="28"/>
        </w:rPr>
        <w:t>5</w:t>
      </w:r>
      <w:r w:rsidRPr="008514C5">
        <w:rPr>
          <w:sz w:val="24"/>
          <w:szCs w:val="28"/>
        </w:rPr>
        <w:t>00;i++)</w:t>
      </w:r>
    </w:p>
    <w:p w14:paraId="5C5547DC" w14:textId="415A8181" w:rsidR="008514C5" w:rsidRPr="008514C5" w:rsidRDefault="008514C5" w:rsidP="008514C5">
      <w:pPr>
        <w:spacing w:after="0"/>
        <w:rPr>
          <w:sz w:val="24"/>
          <w:szCs w:val="28"/>
        </w:rPr>
      </w:pPr>
      <w:r w:rsidRPr="008514C5">
        <w:rPr>
          <w:sz w:val="24"/>
          <w:szCs w:val="28"/>
        </w:rPr>
        <w:tab/>
        <w:t>p[</w:t>
      </w:r>
      <w:proofErr w:type="spellStart"/>
      <w:r w:rsidRPr="008514C5">
        <w:rPr>
          <w:sz w:val="24"/>
          <w:szCs w:val="28"/>
        </w:rPr>
        <w:t>i</w:t>
      </w:r>
      <w:proofErr w:type="spellEnd"/>
      <w:r w:rsidRPr="008514C5">
        <w:rPr>
          <w:sz w:val="24"/>
          <w:szCs w:val="28"/>
        </w:rPr>
        <w:t xml:space="preserve">] = new </w:t>
      </w:r>
      <w:r>
        <w:rPr>
          <w:sz w:val="24"/>
          <w:szCs w:val="28"/>
        </w:rPr>
        <w:t>Student</w:t>
      </w:r>
      <w:r w:rsidRPr="008514C5">
        <w:rPr>
          <w:sz w:val="24"/>
          <w:szCs w:val="28"/>
        </w:rPr>
        <w:t>[50];</w:t>
      </w:r>
    </w:p>
    <w:p w14:paraId="3A02FF29" w14:textId="77777777" w:rsidR="008514C5" w:rsidRPr="00985C31" w:rsidRDefault="008514C5" w:rsidP="00127646">
      <w:pPr>
        <w:spacing w:after="0"/>
        <w:rPr>
          <w:b/>
          <w:sz w:val="24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264A1E" w14:paraId="49D2A524" w14:textId="77777777" w:rsidTr="00264A1E">
        <w:tc>
          <w:tcPr>
            <w:tcW w:w="9576" w:type="dxa"/>
          </w:tcPr>
          <w:p w14:paraId="02EEBC8D" w14:textId="100CA1F5" w:rsidR="00F34F44" w:rsidRPr="00F34F44" w:rsidRDefault="00F34F44" w:rsidP="00F34F44">
            <w:pPr>
              <w:pStyle w:val="HTMLPreformatted"/>
              <w:ind w:left="33"/>
              <w:rPr>
                <w:rStyle w:val="k"/>
                <w:sz w:val="24"/>
              </w:rPr>
            </w:pPr>
            <w:r w:rsidRPr="00F34F44">
              <w:rPr>
                <w:rStyle w:val="k"/>
                <w:sz w:val="24"/>
              </w:rPr>
              <w:t xml:space="preserve">for(int </w:t>
            </w:r>
            <w:proofErr w:type="spellStart"/>
            <w:r w:rsidRPr="00F34F44">
              <w:rPr>
                <w:rStyle w:val="k"/>
                <w:sz w:val="24"/>
              </w:rPr>
              <w:t>i</w:t>
            </w:r>
            <w:proofErr w:type="spellEnd"/>
            <w:r w:rsidRPr="00F34F44">
              <w:rPr>
                <w:rStyle w:val="k"/>
                <w:sz w:val="24"/>
              </w:rPr>
              <w:t xml:space="preserve">=0; </w:t>
            </w:r>
            <w:proofErr w:type="spellStart"/>
            <w:r w:rsidRPr="00F34F44">
              <w:rPr>
                <w:rStyle w:val="k"/>
                <w:sz w:val="24"/>
              </w:rPr>
              <w:t>i</w:t>
            </w:r>
            <w:proofErr w:type="spellEnd"/>
            <w:r w:rsidRPr="00F34F44">
              <w:rPr>
                <w:rStyle w:val="k"/>
                <w:sz w:val="24"/>
              </w:rPr>
              <w:t xml:space="preserve">&lt;500; </w:t>
            </w:r>
            <w:proofErr w:type="spellStart"/>
            <w:r w:rsidRPr="00F34F44">
              <w:rPr>
                <w:rStyle w:val="k"/>
                <w:sz w:val="24"/>
              </w:rPr>
              <w:t>i</w:t>
            </w:r>
            <w:proofErr w:type="spellEnd"/>
            <w:r w:rsidRPr="00F34F44">
              <w:rPr>
                <w:rStyle w:val="k"/>
                <w:sz w:val="24"/>
              </w:rPr>
              <w:t>++)</w:t>
            </w:r>
          </w:p>
          <w:p w14:paraId="1BC419E2" w14:textId="5C14FCAF" w:rsidR="00F34F44" w:rsidRPr="00F34F44" w:rsidRDefault="00F34F44" w:rsidP="00F34F44">
            <w:pPr>
              <w:pStyle w:val="HTMLPreformatted"/>
              <w:ind w:left="33"/>
              <w:rPr>
                <w:rStyle w:val="k"/>
                <w:sz w:val="24"/>
              </w:rPr>
            </w:pPr>
            <w:r w:rsidRPr="00F34F44">
              <w:rPr>
                <w:rStyle w:val="k"/>
                <w:sz w:val="24"/>
              </w:rPr>
              <w:t xml:space="preserve">      delete p[</w:t>
            </w:r>
            <w:proofErr w:type="spellStart"/>
            <w:r w:rsidRPr="00F34F44">
              <w:rPr>
                <w:rStyle w:val="k"/>
                <w:sz w:val="24"/>
              </w:rPr>
              <w:t>i</w:t>
            </w:r>
            <w:proofErr w:type="spellEnd"/>
            <w:r w:rsidRPr="00F34F44">
              <w:rPr>
                <w:rStyle w:val="k"/>
                <w:sz w:val="24"/>
              </w:rPr>
              <w:t>];</w:t>
            </w:r>
          </w:p>
          <w:p w14:paraId="4D21B078" w14:textId="77777777" w:rsidR="00F34F44" w:rsidRPr="00F34F44" w:rsidRDefault="00F34F44" w:rsidP="00F34F44">
            <w:pPr>
              <w:pStyle w:val="HTMLPreformatted"/>
              <w:ind w:left="33"/>
              <w:rPr>
                <w:rStyle w:val="k"/>
                <w:sz w:val="24"/>
              </w:rPr>
            </w:pPr>
            <w:r w:rsidRPr="00F34F44">
              <w:rPr>
                <w:rStyle w:val="k"/>
                <w:sz w:val="24"/>
              </w:rPr>
              <w:tab/>
            </w:r>
          </w:p>
          <w:p w14:paraId="1DA4B85D" w14:textId="15D9DDD6" w:rsidR="00264A1E" w:rsidRPr="00F34F44" w:rsidRDefault="00F34F44" w:rsidP="00F34F44">
            <w:pPr>
              <w:spacing w:after="0"/>
              <w:rPr>
                <w:sz w:val="28"/>
                <w:szCs w:val="28"/>
              </w:rPr>
            </w:pPr>
            <w:r w:rsidRPr="00F34F44">
              <w:rPr>
                <w:rStyle w:val="k"/>
                <w:sz w:val="24"/>
              </w:rPr>
              <w:t>delete[] p;</w:t>
            </w:r>
          </w:p>
          <w:p w14:paraId="27514671" w14:textId="77777777" w:rsidR="008514C5" w:rsidRDefault="008514C5" w:rsidP="00127646">
            <w:pPr>
              <w:spacing w:after="0"/>
              <w:rPr>
                <w:sz w:val="24"/>
                <w:szCs w:val="28"/>
              </w:rPr>
            </w:pPr>
          </w:p>
          <w:p w14:paraId="632627D3" w14:textId="08184D11" w:rsidR="008514C5" w:rsidRDefault="008514C5" w:rsidP="00127646">
            <w:pPr>
              <w:spacing w:after="0"/>
              <w:rPr>
                <w:sz w:val="24"/>
                <w:szCs w:val="28"/>
              </w:rPr>
            </w:pPr>
          </w:p>
        </w:tc>
      </w:tr>
    </w:tbl>
    <w:p w14:paraId="3116279A" w14:textId="56AE7332" w:rsidR="00264A1E" w:rsidRDefault="00264A1E" w:rsidP="00127646">
      <w:pPr>
        <w:spacing w:after="0"/>
        <w:rPr>
          <w:sz w:val="24"/>
          <w:szCs w:val="28"/>
        </w:rPr>
      </w:pPr>
    </w:p>
    <w:p w14:paraId="7D862AB0" w14:textId="6BDEF45E" w:rsidR="006F5572" w:rsidRDefault="006F5572" w:rsidP="006F5572">
      <w:pPr>
        <w:pStyle w:val="ListParagraph"/>
        <w:numPr>
          <w:ilvl w:val="0"/>
          <w:numId w:val="33"/>
        </w:numPr>
        <w:spacing w:after="0"/>
        <w:rPr>
          <w:sz w:val="24"/>
          <w:szCs w:val="28"/>
        </w:rPr>
      </w:pPr>
      <w:r>
        <w:rPr>
          <w:sz w:val="24"/>
          <w:szCs w:val="28"/>
        </w:rPr>
        <w:t xml:space="preserve">Write C++ instructions to provide memory allocation for 200 float numbers which are addressed by the pointer </w:t>
      </w:r>
      <w:r w:rsidR="00792A2E">
        <w:rPr>
          <w:sz w:val="24"/>
          <w:szCs w:val="28"/>
        </w:rPr>
        <w:t>q.</w:t>
      </w:r>
    </w:p>
    <w:p w14:paraId="15AD876F" w14:textId="4D6AEE27" w:rsidR="006F5572" w:rsidRDefault="00F34F44" w:rsidP="006F55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sz w:val="24"/>
          <w:szCs w:val="28"/>
        </w:rPr>
      </w:pPr>
      <w:r>
        <w:rPr>
          <w:sz w:val="24"/>
          <w:szCs w:val="28"/>
        </w:rPr>
        <w:t>float *q = new float[200];</w:t>
      </w:r>
    </w:p>
    <w:p w14:paraId="3D316047" w14:textId="481E2368" w:rsidR="006F5572" w:rsidRDefault="006F5572" w:rsidP="006F55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sz w:val="24"/>
          <w:szCs w:val="28"/>
        </w:rPr>
      </w:pPr>
    </w:p>
    <w:p w14:paraId="474126D8" w14:textId="77777777" w:rsidR="006F5572" w:rsidRDefault="006F5572" w:rsidP="006F55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sz w:val="24"/>
          <w:szCs w:val="28"/>
        </w:rPr>
      </w:pPr>
    </w:p>
    <w:p w14:paraId="2A474B0D" w14:textId="77777777" w:rsidR="006F5572" w:rsidRDefault="006F5572" w:rsidP="006F55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sz w:val="24"/>
          <w:szCs w:val="28"/>
        </w:rPr>
      </w:pPr>
    </w:p>
    <w:p w14:paraId="0C17019A" w14:textId="77777777" w:rsidR="006F5572" w:rsidRDefault="006F5572" w:rsidP="006F5572">
      <w:pPr>
        <w:spacing w:after="0"/>
        <w:rPr>
          <w:sz w:val="24"/>
          <w:szCs w:val="28"/>
        </w:rPr>
      </w:pPr>
    </w:p>
    <w:p w14:paraId="42AE28C1" w14:textId="77777777" w:rsidR="006F5572" w:rsidRDefault="006F5572" w:rsidP="00127646">
      <w:pPr>
        <w:spacing w:after="0"/>
        <w:rPr>
          <w:sz w:val="24"/>
          <w:szCs w:val="28"/>
        </w:rPr>
      </w:pPr>
    </w:p>
    <w:p w14:paraId="39FA0A66" w14:textId="77777777" w:rsidR="006848DF" w:rsidRPr="008918A1" w:rsidRDefault="006848DF" w:rsidP="00F43CD6">
      <w:pPr>
        <w:spacing w:after="0"/>
        <w:jc w:val="center"/>
        <w:rPr>
          <w:rFonts w:ascii="Times New Roman" w:hAnsi="Times New Roman"/>
          <w:i/>
          <w:color w:val="000000" w:themeColor="text1"/>
        </w:rPr>
      </w:pPr>
      <w:r w:rsidRPr="008918A1">
        <w:rPr>
          <w:rFonts w:ascii="Times New Roman" w:hAnsi="Times New Roman"/>
          <w:i/>
          <w:color w:val="000000" w:themeColor="text1"/>
        </w:rPr>
        <w:t>--------------------------------------------------- The end ------------------------------------------------------</w:t>
      </w:r>
    </w:p>
    <w:p w14:paraId="486DC186" w14:textId="77777777" w:rsidR="006848DF" w:rsidRPr="008918A1" w:rsidRDefault="007F32D2" w:rsidP="007F32D2">
      <w:pPr>
        <w:spacing w:after="0"/>
        <w:ind w:firstLine="720"/>
        <w:rPr>
          <w:rFonts w:ascii="Times New Roman" w:hAnsi="Times New Roman"/>
          <w:i/>
          <w:color w:val="000000" w:themeColor="text1"/>
        </w:rPr>
      </w:pPr>
      <w:r w:rsidRPr="008918A1">
        <w:rPr>
          <w:rFonts w:ascii="Times New Roman" w:hAnsi="Times New Roman"/>
          <w:i/>
          <w:color w:val="000000" w:themeColor="text1"/>
        </w:rPr>
        <w:t>Electronics Department</w:t>
      </w:r>
      <w:r w:rsidRPr="008918A1">
        <w:rPr>
          <w:rFonts w:ascii="Times New Roman" w:hAnsi="Times New Roman"/>
          <w:i/>
          <w:color w:val="000000" w:themeColor="text1"/>
        </w:rPr>
        <w:tab/>
      </w:r>
      <w:r w:rsidRPr="008918A1">
        <w:rPr>
          <w:rFonts w:ascii="Times New Roman" w:hAnsi="Times New Roman"/>
          <w:i/>
          <w:color w:val="000000" w:themeColor="text1"/>
        </w:rPr>
        <w:tab/>
      </w:r>
      <w:r w:rsidRPr="008918A1">
        <w:rPr>
          <w:rFonts w:ascii="Times New Roman" w:hAnsi="Times New Roman"/>
          <w:i/>
          <w:color w:val="000000" w:themeColor="text1"/>
        </w:rPr>
        <w:tab/>
      </w:r>
      <w:r w:rsidRPr="008918A1">
        <w:rPr>
          <w:rFonts w:ascii="Times New Roman" w:hAnsi="Times New Roman"/>
          <w:i/>
          <w:color w:val="000000" w:themeColor="text1"/>
        </w:rPr>
        <w:tab/>
      </w:r>
      <w:r w:rsidRPr="008918A1">
        <w:rPr>
          <w:rFonts w:ascii="Times New Roman" w:hAnsi="Times New Roman"/>
          <w:i/>
          <w:color w:val="000000" w:themeColor="text1"/>
        </w:rPr>
        <w:tab/>
      </w:r>
      <w:r w:rsidRPr="008918A1">
        <w:rPr>
          <w:rFonts w:ascii="Times New Roman" w:hAnsi="Times New Roman"/>
          <w:i/>
          <w:color w:val="000000" w:themeColor="text1"/>
        </w:rPr>
        <w:tab/>
      </w:r>
      <w:r w:rsidRPr="008918A1">
        <w:rPr>
          <w:rFonts w:ascii="Times New Roman" w:hAnsi="Times New Roman"/>
          <w:i/>
          <w:color w:val="000000" w:themeColor="text1"/>
        </w:rPr>
        <w:tab/>
      </w:r>
      <w:r w:rsidR="006848DF" w:rsidRPr="008918A1">
        <w:rPr>
          <w:rFonts w:ascii="Times New Roman" w:hAnsi="Times New Roman"/>
          <w:i/>
          <w:color w:val="000000" w:themeColor="text1"/>
        </w:rPr>
        <w:t>Lecturer</w:t>
      </w:r>
    </w:p>
    <w:p w14:paraId="35A5FCAF" w14:textId="77777777" w:rsidR="00470247" w:rsidRPr="008918A1" w:rsidRDefault="00470247" w:rsidP="00EF62FC">
      <w:pPr>
        <w:spacing w:after="0"/>
        <w:rPr>
          <w:rFonts w:ascii="Times New Roman" w:hAnsi="Times New Roman"/>
          <w:i/>
          <w:color w:val="000000" w:themeColor="text1"/>
        </w:rPr>
      </w:pPr>
    </w:p>
    <w:p w14:paraId="3BDB9898" w14:textId="77777777" w:rsidR="008A6E02" w:rsidRPr="008918A1" w:rsidRDefault="008A6E02" w:rsidP="00EF62FC">
      <w:pPr>
        <w:spacing w:after="0"/>
        <w:rPr>
          <w:rFonts w:ascii="Times New Roman" w:hAnsi="Times New Roman"/>
          <w:i/>
          <w:color w:val="000000" w:themeColor="text1"/>
        </w:rPr>
      </w:pPr>
    </w:p>
    <w:p w14:paraId="7279E2F2" w14:textId="30FD59E9" w:rsidR="006848DF" w:rsidRPr="008918A1" w:rsidRDefault="008514C5" w:rsidP="00B54A35">
      <w:pPr>
        <w:spacing w:after="0"/>
        <w:ind w:firstLine="720"/>
        <w:rPr>
          <w:rFonts w:ascii="Times New Roman" w:hAnsi="Times New Roman"/>
          <w:i/>
          <w:color w:val="000000" w:themeColor="text1"/>
        </w:rPr>
      </w:pPr>
      <w:r>
        <w:rPr>
          <w:rFonts w:ascii="Times New Roman" w:hAnsi="Times New Roman"/>
          <w:i/>
          <w:color w:val="000000" w:themeColor="text1"/>
        </w:rPr>
        <w:t>Dr. Tran Hoang Linh</w:t>
      </w:r>
      <w:r w:rsidR="007F32D2" w:rsidRPr="008918A1">
        <w:rPr>
          <w:rFonts w:ascii="Times New Roman" w:hAnsi="Times New Roman"/>
          <w:i/>
          <w:color w:val="000000" w:themeColor="text1"/>
        </w:rPr>
        <w:tab/>
      </w:r>
      <w:r w:rsidR="007F32D2" w:rsidRPr="008918A1">
        <w:rPr>
          <w:rFonts w:ascii="Times New Roman" w:hAnsi="Times New Roman"/>
          <w:i/>
          <w:color w:val="000000" w:themeColor="text1"/>
        </w:rPr>
        <w:tab/>
      </w:r>
      <w:r w:rsidR="007F32D2" w:rsidRPr="008918A1">
        <w:rPr>
          <w:rFonts w:ascii="Times New Roman" w:hAnsi="Times New Roman"/>
          <w:i/>
          <w:color w:val="000000" w:themeColor="text1"/>
        </w:rPr>
        <w:tab/>
      </w:r>
      <w:r w:rsidR="007F32D2" w:rsidRPr="008918A1">
        <w:rPr>
          <w:rFonts w:ascii="Times New Roman" w:hAnsi="Times New Roman"/>
          <w:i/>
          <w:color w:val="000000" w:themeColor="text1"/>
        </w:rPr>
        <w:tab/>
      </w:r>
      <w:r w:rsidR="007F32D2" w:rsidRPr="008918A1">
        <w:rPr>
          <w:rFonts w:ascii="Times New Roman" w:hAnsi="Times New Roman"/>
          <w:i/>
          <w:color w:val="000000" w:themeColor="text1"/>
        </w:rPr>
        <w:tab/>
      </w:r>
      <w:r w:rsidR="007F32D2" w:rsidRPr="008918A1">
        <w:rPr>
          <w:rFonts w:ascii="Times New Roman" w:hAnsi="Times New Roman"/>
          <w:i/>
          <w:color w:val="000000" w:themeColor="text1"/>
        </w:rPr>
        <w:tab/>
      </w:r>
      <w:r w:rsidR="006848DF" w:rsidRPr="008918A1">
        <w:rPr>
          <w:rFonts w:ascii="Times New Roman" w:hAnsi="Times New Roman"/>
          <w:i/>
          <w:color w:val="000000" w:themeColor="text1"/>
        </w:rPr>
        <w:t>Dr. Truong Quang</w:t>
      </w:r>
      <w:r w:rsidR="00B65247">
        <w:rPr>
          <w:rFonts w:ascii="Times New Roman" w:hAnsi="Times New Roman"/>
          <w:i/>
          <w:color w:val="000000" w:themeColor="text1"/>
        </w:rPr>
        <w:t xml:space="preserve"> </w:t>
      </w:r>
      <w:r w:rsidR="006848DF" w:rsidRPr="008918A1">
        <w:rPr>
          <w:rFonts w:ascii="Times New Roman" w:hAnsi="Times New Roman"/>
          <w:i/>
          <w:color w:val="000000" w:themeColor="text1"/>
        </w:rPr>
        <w:t>Vinh</w:t>
      </w:r>
    </w:p>
    <w:sectPr w:rsidR="006848DF" w:rsidRPr="008918A1" w:rsidSect="003709CE">
      <w:footerReference w:type="default" r:id="rId11"/>
      <w:pgSz w:w="12240" w:h="15840"/>
      <w:pgMar w:top="1440" w:right="1080" w:bottom="144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3738F9" w14:textId="77777777" w:rsidR="00E55F4F" w:rsidRDefault="00E55F4F" w:rsidP="003E3042">
      <w:pPr>
        <w:spacing w:after="0" w:line="240" w:lineRule="auto"/>
      </w:pPr>
      <w:r>
        <w:separator/>
      </w:r>
    </w:p>
  </w:endnote>
  <w:endnote w:type="continuationSeparator" w:id="0">
    <w:p w14:paraId="7987F506" w14:textId="77777777" w:rsidR="00E55F4F" w:rsidRDefault="00E55F4F" w:rsidP="003E30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2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906E66D" w14:textId="77777777" w:rsidR="00F0641B" w:rsidRDefault="001970D9">
    <w:pPr>
      <w:pStyle w:val="Footer"/>
    </w:pPr>
    <w:r>
      <w:t>Write</w:t>
    </w:r>
    <w:r w:rsidR="006311E2">
      <w:t xml:space="preserve"> student’s name and ID into your exam paper </w:t>
    </w:r>
    <w:r w:rsidR="006311E2">
      <w:tab/>
    </w:r>
    <w:r w:rsidR="006311E2">
      <w:tab/>
    </w:r>
    <w:r w:rsidR="00F0641B">
      <w:t xml:space="preserve">Page </w:t>
    </w:r>
    <w:r w:rsidR="008C5CB3">
      <w:fldChar w:fldCharType="begin"/>
    </w:r>
    <w:r w:rsidR="00F0641B">
      <w:instrText xml:space="preserve"> PAGE   \* MERGEFORMAT </w:instrText>
    </w:r>
    <w:r w:rsidR="008C5CB3">
      <w:fldChar w:fldCharType="separate"/>
    </w:r>
    <w:r w:rsidR="00DB5560">
      <w:rPr>
        <w:noProof/>
      </w:rPr>
      <w:t>5</w:t>
    </w:r>
    <w:r w:rsidR="008C5CB3">
      <w:rPr>
        <w:noProof/>
      </w:rPr>
      <w:fldChar w:fldCharType="end"/>
    </w:r>
    <w:r w:rsidR="00F0641B">
      <w:t>/</w:t>
    </w:r>
    <w:r w:rsidR="00BD2121">
      <w:t>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72580EE" w14:textId="77777777" w:rsidR="00E55F4F" w:rsidRDefault="00E55F4F" w:rsidP="003E3042">
      <w:pPr>
        <w:spacing w:after="0" w:line="240" w:lineRule="auto"/>
      </w:pPr>
      <w:r>
        <w:separator/>
      </w:r>
    </w:p>
  </w:footnote>
  <w:footnote w:type="continuationSeparator" w:id="0">
    <w:p w14:paraId="050C372A" w14:textId="77777777" w:rsidR="00E55F4F" w:rsidRDefault="00E55F4F" w:rsidP="003E304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B8713E"/>
    <w:multiLevelType w:val="hybridMultilevel"/>
    <w:tmpl w:val="E768376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69F2CF0"/>
    <w:multiLevelType w:val="hybridMultilevel"/>
    <w:tmpl w:val="6CBE1C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B82C51"/>
    <w:multiLevelType w:val="hybridMultilevel"/>
    <w:tmpl w:val="93443E96"/>
    <w:lvl w:ilvl="0" w:tplc="DBF85B84">
      <w:start w:val="1"/>
      <w:numFmt w:val="decimal"/>
      <w:lvlText w:val="%1."/>
      <w:lvlJc w:val="left"/>
      <w:pPr>
        <w:ind w:left="108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05B3634"/>
    <w:multiLevelType w:val="hybridMultilevel"/>
    <w:tmpl w:val="2D0451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8F6A47"/>
    <w:multiLevelType w:val="hybridMultilevel"/>
    <w:tmpl w:val="EBD29BA0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 w15:restartNumberingAfterBreak="0">
    <w:nsid w:val="16C52A91"/>
    <w:multiLevelType w:val="hybridMultilevel"/>
    <w:tmpl w:val="BAB8A8D6"/>
    <w:lvl w:ilvl="0" w:tplc="042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613915"/>
    <w:multiLevelType w:val="hybridMultilevel"/>
    <w:tmpl w:val="A58C989C"/>
    <w:lvl w:ilvl="0" w:tplc="3DFA261E">
      <w:start w:val="1"/>
      <w:numFmt w:val="decimal"/>
      <w:lvlText w:val="%1."/>
      <w:lvlJc w:val="left"/>
      <w:pPr>
        <w:ind w:left="720" w:hanging="360"/>
      </w:pPr>
      <w:rPr>
        <w:rFonts w:cs="Times New Roman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1B8C737A"/>
    <w:multiLevelType w:val="hybridMultilevel"/>
    <w:tmpl w:val="B2FCE2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466998"/>
    <w:multiLevelType w:val="hybridMultilevel"/>
    <w:tmpl w:val="ADAAEE48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 w15:restartNumberingAfterBreak="0">
    <w:nsid w:val="2099373F"/>
    <w:multiLevelType w:val="hybridMultilevel"/>
    <w:tmpl w:val="BD0608C6"/>
    <w:lvl w:ilvl="0" w:tplc="0409000F">
      <w:start w:val="1"/>
      <w:numFmt w:val="decimal"/>
      <w:lvlText w:val="%1."/>
      <w:lvlJc w:val="left"/>
      <w:pPr>
        <w:ind w:left="144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10" w15:restartNumberingAfterBreak="0">
    <w:nsid w:val="219173D3"/>
    <w:multiLevelType w:val="hybridMultilevel"/>
    <w:tmpl w:val="ABC898DA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 w15:restartNumberingAfterBreak="0">
    <w:nsid w:val="2587720B"/>
    <w:multiLevelType w:val="hybridMultilevel"/>
    <w:tmpl w:val="B0DA31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102D7B"/>
    <w:multiLevelType w:val="hybridMultilevel"/>
    <w:tmpl w:val="ECF05260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 w15:restartNumberingAfterBreak="0">
    <w:nsid w:val="2F587330"/>
    <w:multiLevelType w:val="hybridMultilevel"/>
    <w:tmpl w:val="1D9439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0641645"/>
    <w:multiLevelType w:val="hybridMultilevel"/>
    <w:tmpl w:val="54FC9932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 w15:restartNumberingAfterBreak="0">
    <w:nsid w:val="36453DBD"/>
    <w:multiLevelType w:val="hybridMultilevel"/>
    <w:tmpl w:val="26F62ADE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 w15:restartNumberingAfterBreak="0">
    <w:nsid w:val="3AA92AEA"/>
    <w:multiLevelType w:val="hybridMultilevel"/>
    <w:tmpl w:val="29B8CB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7B6FE3"/>
    <w:multiLevelType w:val="hybridMultilevel"/>
    <w:tmpl w:val="9104DF3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3512E74"/>
    <w:multiLevelType w:val="hybridMultilevel"/>
    <w:tmpl w:val="AE545142"/>
    <w:lvl w:ilvl="0" w:tplc="B92AEF4C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CAC20FB6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2D1611B2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2AD20554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E2463900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2670E5D2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34F4BBE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12C09242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55DE8AB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9" w15:restartNumberingAfterBreak="0">
    <w:nsid w:val="498E1FD2"/>
    <w:multiLevelType w:val="hybridMultilevel"/>
    <w:tmpl w:val="3A7AD04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 w15:restartNumberingAfterBreak="0">
    <w:nsid w:val="530B0A93"/>
    <w:multiLevelType w:val="hybridMultilevel"/>
    <w:tmpl w:val="9A82FB1A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 w15:restartNumberingAfterBreak="0">
    <w:nsid w:val="56887AB4"/>
    <w:multiLevelType w:val="hybridMultilevel"/>
    <w:tmpl w:val="59EC35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70C2D8F"/>
    <w:multiLevelType w:val="hybridMultilevel"/>
    <w:tmpl w:val="A58C989C"/>
    <w:lvl w:ilvl="0" w:tplc="3DFA261E">
      <w:start w:val="1"/>
      <w:numFmt w:val="decimal"/>
      <w:lvlText w:val="%1."/>
      <w:lvlJc w:val="left"/>
      <w:pPr>
        <w:ind w:left="720" w:hanging="360"/>
      </w:pPr>
      <w:rPr>
        <w:rFonts w:cs="Times New Roman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 w15:restartNumberingAfterBreak="0">
    <w:nsid w:val="5DF00FA7"/>
    <w:multiLevelType w:val="hybridMultilevel"/>
    <w:tmpl w:val="50786492"/>
    <w:lvl w:ilvl="0" w:tplc="3DFA261E">
      <w:start w:val="1"/>
      <w:numFmt w:val="decimal"/>
      <w:lvlText w:val="%1."/>
      <w:lvlJc w:val="left"/>
      <w:pPr>
        <w:ind w:left="720" w:hanging="360"/>
      </w:pPr>
      <w:rPr>
        <w:rFonts w:cs="Times New Roman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 w15:restartNumberingAfterBreak="0">
    <w:nsid w:val="5F94074A"/>
    <w:multiLevelType w:val="hybridMultilevel"/>
    <w:tmpl w:val="4C582C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AC1A8A"/>
    <w:multiLevelType w:val="hybridMultilevel"/>
    <w:tmpl w:val="A77832D8"/>
    <w:lvl w:ilvl="0" w:tplc="0518D782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4CDABCBC"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25745DD4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1BC22DD4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7C263366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31144DCE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2E5AAF98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C922BC2E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D59656EC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6" w15:restartNumberingAfterBreak="0">
    <w:nsid w:val="644C730C"/>
    <w:multiLevelType w:val="hybridMultilevel"/>
    <w:tmpl w:val="A344DB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6B2D89"/>
    <w:multiLevelType w:val="hybridMultilevel"/>
    <w:tmpl w:val="91340CA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D285505"/>
    <w:multiLevelType w:val="hybridMultilevel"/>
    <w:tmpl w:val="4C582C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8A65CE1"/>
    <w:multiLevelType w:val="hybridMultilevel"/>
    <w:tmpl w:val="A58C989C"/>
    <w:lvl w:ilvl="0" w:tplc="3DFA261E">
      <w:start w:val="1"/>
      <w:numFmt w:val="decimal"/>
      <w:lvlText w:val="%1."/>
      <w:lvlJc w:val="left"/>
      <w:pPr>
        <w:ind w:left="720" w:hanging="360"/>
      </w:pPr>
      <w:rPr>
        <w:rFonts w:cs="Times New Roman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 w15:restartNumberingAfterBreak="0">
    <w:nsid w:val="796D2F36"/>
    <w:multiLevelType w:val="hybridMultilevel"/>
    <w:tmpl w:val="41DE354E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 w15:restartNumberingAfterBreak="0">
    <w:nsid w:val="7E125CC2"/>
    <w:multiLevelType w:val="hybridMultilevel"/>
    <w:tmpl w:val="83DC15B6"/>
    <w:lvl w:ilvl="0" w:tplc="5CC09FC6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099A92F4"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337EC6A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0842302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4A8942A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8AA68192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2348EF5A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CE4E194A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8D16EFF0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2" w15:restartNumberingAfterBreak="0">
    <w:nsid w:val="7E5275B0"/>
    <w:multiLevelType w:val="hybridMultilevel"/>
    <w:tmpl w:val="43905A9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9"/>
  </w:num>
  <w:num w:numId="2">
    <w:abstractNumId w:val="0"/>
  </w:num>
  <w:num w:numId="3">
    <w:abstractNumId w:val="15"/>
  </w:num>
  <w:num w:numId="4">
    <w:abstractNumId w:val="29"/>
  </w:num>
  <w:num w:numId="5">
    <w:abstractNumId w:val="23"/>
  </w:num>
  <w:num w:numId="6">
    <w:abstractNumId w:val="4"/>
  </w:num>
  <w:num w:numId="7">
    <w:abstractNumId w:val="20"/>
  </w:num>
  <w:num w:numId="8">
    <w:abstractNumId w:val="9"/>
  </w:num>
  <w:num w:numId="9">
    <w:abstractNumId w:val="22"/>
  </w:num>
  <w:num w:numId="10">
    <w:abstractNumId w:val="6"/>
  </w:num>
  <w:num w:numId="11">
    <w:abstractNumId w:val="14"/>
  </w:num>
  <w:num w:numId="12">
    <w:abstractNumId w:val="8"/>
  </w:num>
  <w:num w:numId="13">
    <w:abstractNumId w:val="30"/>
  </w:num>
  <w:num w:numId="14">
    <w:abstractNumId w:val="12"/>
  </w:num>
  <w:num w:numId="15">
    <w:abstractNumId w:val="10"/>
  </w:num>
  <w:num w:numId="16">
    <w:abstractNumId w:val="18"/>
  </w:num>
  <w:num w:numId="17">
    <w:abstractNumId w:val="32"/>
  </w:num>
  <w:num w:numId="18">
    <w:abstractNumId w:val="26"/>
  </w:num>
  <w:num w:numId="19">
    <w:abstractNumId w:val="28"/>
  </w:num>
  <w:num w:numId="20">
    <w:abstractNumId w:val="7"/>
  </w:num>
  <w:num w:numId="21">
    <w:abstractNumId w:val="24"/>
  </w:num>
  <w:num w:numId="22">
    <w:abstractNumId w:val="3"/>
  </w:num>
  <w:num w:numId="23">
    <w:abstractNumId w:val="13"/>
  </w:num>
  <w:num w:numId="24">
    <w:abstractNumId w:val="5"/>
  </w:num>
  <w:num w:numId="25">
    <w:abstractNumId w:val="21"/>
  </w:num>
  <w:num w:numId="26">
    <w:abstractNumId w:val="17"/>
  </w:num>
  <w:num w:numId="27">
    <w:abstractNumId w:val="1"/>
  </w:num>
  <w:num w:numId="28">
    <w:abstractNumId w:val="16"/>
  </w:num>
  <w:num w:numId="29">
    <w:abstractNumId w:val="11"/>
  </w:num>
  <w:num w:numId="30">
    <w:abstractNumId w:val="25"/>
  </w:num>
  <w:num w:numId="31">
    <w:abstractNumId w:val="2"/>
  </w:num>
  <w:num w:numId="32">
    <w:abstractNumId w:val="31"/>
  </w:num>
  <w:num w:numId="33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14093"/>
    <w:rsid w:val="00003184"/>
    <w:rsid w:val="0000749D"/>
    <w:rsid w:val="00007D87"/>
    <w:rsid w:val="0001010B"/>
    <w:rsid w:val="000119F3"/>
    <w:rsid w:val="00013A66"/>
    <w:rsid w:val="0001772D"/>
    <w:rsid w:val="000226D9"/>
    <w:rsid w:val="00030678"/>
    <w:rsid w:val="00032D8C"/>
    <w:rsid w:val="000332CA"/>
    <w:rsid w:val="000374F6"/>
    <w:rsid w:val="00037FE0"/>
    <w:rsid w:val="00043DA5"/>
    <w:rsid w:val="00046EAC"/>
    <w:rsid w:val="00046ED7"/>
    <w:rsid w:val="00052FE8"/>
    <w:rsid w:val="00056C64"/>
    <w:rsid w:val="00060B78"/>
    <w:rsid w:val="0007077F"/>
    <w:rsid w:val="00072C16"/>
    <w:rsid w:val="000759B0"/>
    <w:rsid w:val="00075AEE"/>
    <w:rsid w:val="00082B82"/>
    <w:rsid w:val="000855BA"/>
    <w:rsid w:val="00085712"/>
    <w:rsid w:val="00087B8C"/>
    <w:rsid w:val="00090F6B"/>
    <w:rsid w:val="000949E2"/>
    <w:rsid w:val="00096239"/>
    <w:rsid w:val="00097D9B"/>
    <w:rsid w:val="000A0543"/>
    <w:rsid w:val="000A1DA4"/>
    <w:rsid w:val="000A40C7"/>
    <w:rsid w:val="000A50AE"/>
    <w:rsid w:val="000A669C"/>
    <w:rsid w:val="000B4955"/>
    <w:rsid w:val="000B5419"/>
    <w:rsid w:val="000C35B6"/>
    <w:rsid w:val="000C636B"/>
    <w:rsid w:val="000C7398"/>
    <w:rsid w:val="000D075A"/>
    <w:rsid w:val="000D2D1F"/>
    <w:rsid w:val="000D33CA"/>
    <w:rsid w:val="000D3FA3"/>
    <w:rsid w:val="000E26B4"/>
    <w:rsid w:val="000E3CB1"/>
    <w:rsid w:val="000E5657"/>
    <w:rsid w:val="000E598D"/>
    <w:rsid w:val="000E6BD8"/>
    <w:rsid w:val="000E700D"/>
    <w:rsid w:val="000F1632"/>
    <w:rsid w:val="000F7F3D"/>
    <w:rsid w:val="00101512"/>
    <w:rsid w:val="001023E9"/>
    <w:rsid w:val="001039C0"/>
    <w:rsid w:val="00105F5D"/>
    <w:rsid w:val="001074B6"/>
    <w:rsid w:val="001074DC"/>
    <w:rsid w:val="001121B2"/>
    <w:rsid w:val="001201BA"/>
    <w:rsid w:val="00122074"/>
    <w:rsid w:val="00124F29"/>
    <w:rsid w:val="00127646"/>
    <w:rsid w:val="00133BB0"/>
    <w:rsid w:val="001356AF"/>
    <w:rsid w:val="00136F95"/>
    <w:rsid w:val="001373F4"/>
    <w:rsid w:val="001406E6"/>
    <w:rsid w:val="00142894"/>
    <w:rsid w:val="00144794"/>
    <w:rsid w:val="00144CFF"/>
    <w:rsid w:val="00144DCE"/>
    <w:rsid w:val="00146A57"/>
    <w:rsid w:val="00147D39"/>
    <w:rsid w:val="00151A97"/>
    <w:rsid w:val="00152744"/>
    <w:rsid w:val="00152A6B"/>
    <w:rsid w:val="00157E29"/>
    <w:rsid w:val="00163520"/>
    <w:rsid w:val="00173E53"/>
    <w:rsid w:val="0017487D"/>
    <w:rsid w:val="0018265F"/>
    <w:rsid w:val="00183ADE"/>
    <w:rsid w:val="00186FEB"/>
    <w:rsid w:val="001949E9"/>
    <w:rsid w:val="001970D9"/>
    <w:rsid w:val="0019751F"/>
    <w:rsid w:val="001A551A"/>
    <w:rsid w:val="001A73C4"/>
    <w:rsid w:val="001B2A75"/>
    <w:rsid w:val="001B666E"/>
    <w:rsid w:val="001C33FD"/>
    <w:rsid w:val="001C3A62"/>
    <w:rsid w:val="001C44D8"/>
    <w:rsid w:val="001C49D2"/>
    <w:rsid w:val="001C6F40"/>
    <w:rsid w:val="001D00C2"/>
    <w:rsid w:val="001E319B"/>
    <w:rsid w:val="001E51D6"/>
    <w:rsid w:val="001F136E"/>
    <w:rsid w:val="001F5224"/>
    <w:rsid w:val="001F629A"/>
    <w:rsid w:val="00206A17"/>
    <w:rsid w:val="00213052"/>
    <w:rsid w:val="002166E5"/>
    <w:rsid w:val="00222484"/>
    <w:rsid w:val="00224919"/>
    <w:rsid w:val="002254A7"/>
    <w:rsid w:val="00226B67"/>
    <w:rsid w:val="00233A8D"/>
    <w:rsid w:val="00241A87"/>
    <w:rsid w:val="00244439"/>
    <w:rsid w:val="002464E7"/>
    <w:rsid w:val="0024796F"/>
    <w:rsid w:val="00247B9E"/>
    <w:rsid w:val="002517B6"/>
    <w:rsid w:val="0025258C"/>
    <w:rsid w:val="0025277E"/>
    <w:rsid w:val="002529A2"/>
    <w:rsid w:val="00253212"/>
    <w:rsid w:val="00253258"/>
    <w:rsid w:val="00253829"/>
    <w:rsid w:val="00253C04"/>
    <w:rsid w:val="0025408F"/>
    <w:rsid w:val="002570FC"/>
    <w:rsid w:val="002605ED"/>
    <w:rsid w:val="00261091"/>
    <w:rsid w:val="00263E6B"/>
    <w:rsid w:val="00264A1E"/>
    <w:rsid w:val="0026662D"/>
    <w:rsid w:val="00270F31"/>
    <w:rsid w:val="0027402A"/>
    <w:rsid w:val="00276E19"/>
    <w:rsid w:val="00281E1C"/>
    <w:rsid w:val="0028566D"/>
    <w:rsid w:val="002876BF"/>
    <w:rsid w:val="00287B2C"/>
    <w:rsid w:val="00293700"/>
    <w:rsid w:val="00295FC0"/>
    <w:rsid w:val="00297AAE"/>
    <w:rsid w:val="002A273B"/>
    <w:rsid w:val="002A356C"/>
    <w:rsid w:val="002A4E15"/>
    <w:rsid w:val="002B4205"/>
    <w:rsid w:val="002B5111"/>
    <w:rsid w:val="002B5BE1"/>
    <w:rsid w:val="002B7CA5"/>
    <w:rsid w:val="002C4408"/>
    <w:rsid w:val="002C4A74"/>
    <w:rsid w:val="002C67B0"/>
    <w:rsid w:val="002D367B"/>
    <w:rsid w:val="002D57A9"/>
    <w:rsid w:val="002D654B"/>
    <w:rsid w:val="002E33CF"/>
    <w:rsid w:val="002E4E41"/>
    <w:rsid w:val="002E62AE"/>
    <w:rsid w:val="002F08E2"/>
    <w:rsid w:val="002F447B"/>
    <w:rsid w:val="002F4761"/>
    <w:rsid w:val="002F59BF"/>
    <w:rsid w:val="002F6795"/>
    <w:rsid w:val="002F6ACB"/>
    <w:rsid w:val="00306E5F"/>
    <w:rsid w:val="003124B9"/>
    <w:rsid w:val="00312DCB"/>
    <w:rsid w:val="00313131"/>
    <w:rsid w:val="003135EB"/>
    <w:rsid w:val="0031482A"/>
    <w:rsid w:val="00320E39"/>
    <w:rsid w:val="003245D1"/>
    <w:rsid w:val="00325911"/>
    <w:rsid w:val="003371CA"/>
    <w:rsid w:val="003449A6"/>
    <w:rsid w:val="0035034C"/>
    <w:rsid w:val="00350412"/>
    <w:rsid w:val="00352A09"/>
    <w:rsid w:val="00354825"/>
    <w:rsid w:val="0036003E"/>
    <w:rsid w:val="0036120A"/>
    <w:rsid w:val="00361993"/>
    <w:rsid w:val="00363315"/>
    <w:rsid w:val="00363879"/>
    <w:rsid w:val="00367DBF"/>
    <w:rsid w:val="00370856"/>
    <w:rsid w:val="003709CE"/>
    <w:rsid w:val="003743B6"/>
    <w:rsid w:val="00375AED"/>
    <w:rsid w:val="0038381E"/>
    <w:rsid w:val="00385939"/>
    <w:rsid w:val="00390278"/>
    <w:rsid w:val="00391D3B"/>
    <w:rsid w:val="00392570"/>
    <w:rsid w:val="003928AA"/>
    <w:rsid w:val="00392974"/>
    <w:rsid w:val="003931DD"/>
    <w:rsid w:val="003B1B55"/>
    <w:rsid w:val="003B2577"/>
    <w:rsid w:val="003B415C"/>
    <w:rsid w:val="003B5FFE"/>
    <w:rsid w:val="003C1083"/>
    <w:rsid w:val="003C7BDE"/>
    <w:rsid w:val="003C7D93"/>
    <w:rsid w:val="003D141C"/>
    <w:rsid w:val="003D155A"/>
    <w:rsid w:val="003D2C22"/>
    <w:rsid w:val="003D3EEE"/>
    <w:rsid w:val="003D4257"/>
    <w:rsid w:val="003D587D"/>
    <w:rsid w:val="003D5CCB"/>
    <w:rsid w:val="003E2B78"/>
    <w:rsid w:val="003E3042"/>
    <w:rsid w:val="003E6B39"/>
    <w:rsid w:val="003F1622"/>
    <w:rsid w:val="003F1B4D"/>
    <w:rsid w:val="00401309"/>
    <w:rsid w:val="00402934"/>
    <w:rsid w:val="0040614C"/>
    <w:rsid w:val="00407D72"/>
    <w:rsid w:val="004124A4"/>
    <w:rsid w:val="004139F5"/>
    <w:rsid w:val="00423B1C"/>
    <w:rsid w:val="004310C9"/>
    <w:rsid w:val="004314EA"/>
    <w:rsid w:val="0043693E"/>
    <w:rsid w:val="00441C11"/>
    <w:rsid w:val="00442F1B"/>
    <w:rsid w:val="00443601"/>
    <w:rsid w:val="004449F7"/>
    <w:rsid w:val="004521FF"/>
    <w:rsid w:val="00470247"/>
    <w:rsid w:val="00474F07"/>
    <w:rsid w:val="004807BF"/>
    <w:rsid w:val="00482FA7"/>
    <w:rsid w:val="00484C05"/>
    <w:rsid w:val="00490EEE"/>
    <w:rsid w:val="00496580"/>
    <w:rsid w:val="00497C4F"/>
    <w:rsid w:val="004A4158"/>
    <w:rsid w:val="004A5038"/>
    <w:rsid w:val="004A6450"/>
    <w:rsid w:val="004A7FE1"/>
    <w:rsid w:val="004B0FCC"/>
    <w:rsid w:val="004B3532"/>
    <w:rsid w:val="004B626D"/>
    <w:rsid w:val="004C1A19"/>
    <w:rsid w:val="004C3148"/>
    <w:rsid w:val="004C3C39"/>
    <w:rsid w:val="004D4B58"/>
    <w:rsid w:val="004E0D5C"/>
    <w:rsid w:val="004E288F"/>
    <w:rsid w:val="004E7B7F"/>
    <w:rsid w:val="004F2DAD"/>
    <w:rsid w:val="004F634A"/>
    <w:rsid w:val="004F6431"/>
    <w:rsid w:val="00502418"/>
    <w:rsid w:val="00503273"/>
    <w:rsid w:val="00504EBC"/>
    <w:rsid w:val="005051D4"/>
    <w:rsid w:val="00507F9B"/>
    <w:rsid w:val="0051267B"/>
    <w:rsid w:val="00512823"/>
    <w:rsid w:val="005147D7"/>
    <w:rsid w:val="00515588"/>
    <w:rsid w:val="00516554"/>
    <w:rsid w:val="00520118"/>
    <w:rsid w:val="005255F4"/>
    <w:rsid w:val="00525622"/>
    <w:rsid w:val="00526098"/>
    <w:rsid w:val="005267F0"/>
    <w:rsid w:val="00527AD1"/>
    <w:rsid w:val="00527F03"/>
    <w:rsid w:val="00532747"/>
    <w:rsid w:val="00533DE7"/>
    <w:rsid w:val="005346EE"/>
    <w:rsid w:val="005348B0"/>
    <w:rsid w:val="005354D3"/>
    <w:rsid w:val="005365B5"/>
    <w:rsid w:val="005371F8"/>
    <w:rsid w:val="00542825"/>
    <w:rsid w:val="005541BD"/>
    <w:rsid w:val="00560B59"/>
    <w:rsid w:val="00561D6C"/>
    <w:rsid w:val="0057031A"/>
    <w:rsid w:val="0057037C"/>
    <w:rsid w:val="00572A2A"/>
    <w:rsid w:val="00576070"/>
    <w:rsid w:val="00584D9D"/>
    <w:rsid w:val="005869F8"/>
    <w:rsid w:val="005922F1"/>
    <w:rsid w:val="0059544E"/>
    <w:rsid w:val="005958C4"/>
    <w:rsid w:val="005A0064"/>
    <w:rsid w:val="005A1724"/>
    <w:rsid w:val="005A64C1"/>
    <w:rsid w:val="005A7836"/>
    <w:rsid w:val="005B0587"/>
    <w:rsid w:val="005B1C26"/>
    <w:rsid w:val="005B2879"/>
    <w:rsid w:val="005B3778"/>
    <w:rsid w:val="005B7B5E"/>
    <w:rsid w:val="005C104A"/>
    <w:rsid w:val="005C2DE6"/>
    <w:rsid w:val="005C3E22"/>
    <w:rsid w:val="005C7922"/>
    <w:rsid w:val="005C7A2A"/>
    <w:rsid w:val="005C7C08"/>
    <w:rsid w:val="005D12BF"/>
    <w:rsid w:val="005D393A"/>
    <w:rsid w:val="005D44EB"/>
    <w:rsid w:val="005D5D66"/>
    <w:rsid w:val="005E2F01"/>
    <w:rsid w:val="005F05E0"/>
    <w:rsid w:val="005F0CC4"/>
    <w:rsid w:val="005F430B"/>
    <w:rsid w:val="005F6F2B"/>
    <w:rsid w:val="005F711C"/>
    <w:rsid w:val="006009C0"/>
    <w:rsid w:val="00610398"/>
    <w:rsid w:val="0061571D"/>
    <w:rsid w:val="00621E3A"/>
    <w:rsid w:val="00625934"/>
    <w:rsid w:val="006311E2"/>
    <w:rsid w:val="00634E6E"/>
    <w:rsid w:val="00637254"/>
    <w:rsid w:val="00637D84"/>
    <w:rsid w:val="0064106A"/>
    <w:rsid w:val="00641947"/>
    <w:rsid w:val="00645A0C"/>
    <w:rsid w:val="006469CC"/>
    <w:rsid w:val="006475F1"/>
    <w:rsid w:val="00651125"/>
    <w:rsid w:val="00654250"/>
    <w:rsid w:val="00655525"/>
    <w:rsid w:val="0065732C"/>
    <w:rsid w:val="00665155"/>
    <w:rsid w:val="006678EA"/>
    <w:rsid w:val="00672D83"/>
    <w:rsid w:val="006737B5"/>
    <w:rsid w:val="00675F57"/>
    <w:rsid w:val="006822F0"/>
    <w:rsid w:val="006824AE"/>
    <w:rsid w:val="006825D2"/>
    <w:rsid w:val="006848DF"/>
    <w:rsid w:val="00686D66"/>
    <w:rsid w:val="0069008C"/>
    <w:rsid w:val="00694FA0"/>
    <w:rsid w:val="006959AC"/>
    <w:rsid w:val="00697B6A"/>
    <w:rsid w:val="006A501B"/>
    <w:rsid w:val="006B04D4"/>
    <w:rsid w:val="006B06C5"/>
    <w:rsid w:val="006C06D3"/>
    <w:rsid w:val="006C16C2"/>
    <w:rsid w:val="006C2BC0"/>
    <w:rsid w:val="006C7D6E"/>
    <w:rsid w:val="006D0710"/>
    <w:rsid w:val="006D0A34"/>
    <w:rsid w:val="006D311C"/>
    <w:rsid w:val="006D4BF6"/>
    <w:rsid w:val="006D66D7"/>
    <w:rsid w:val="006D6C4E"/>
    <w:rsid w:val="006D7BB5"/>
    <w:rsid w:val="006E367E"/>
    <w:rsid w:val="006E4589"/>
    <w:rsid w:val="006F1126"/>
    <w:rsid w:val="006F5572"/>
    <w:rsid w:val="00704C9B"/>
    <w:rsid w:val="007149A3"/>
    <w:rsid w:val="00716337"/>
    <w:rsid w:val="007233CA"/>
    <w:rsid w:val="0072341D"/>
    <w:rsid w:val="00731089"/>
    <w:rsid w:val="007432F7"/>
    <w:rsid w:val="00762020"/>
    <w:rsid w:val="00764834"/>
    <w:rsid w:val="00770894"/>
    <w:rsid w:val="00773D53"/>
    <w:rsid w:val="007800C9"/>
    <w:rsid w:val="007845D4"/>
    <w:rsid w:val="00792A2E"/>
    <w:rsid w:val="00793C53"/>
    <w:rsid w:val="00795825"/>
    <w:rsid w:val="007A46B5"/>
    <w:rsid w:val="007A4B8C"/>
    <w:rsid w:val="007A6067"/>
    <w:rsid w:val="007B6B8B"/>
    <w:rsid w:val="007B6D2A"/>
    <w:rsid w:val="007C1BBF"/>
    <w:rsid w:val="007C60FE"/>
    <w:rsid w:val="007C7418"/>
    <w:rsid w:val="007C796E"/>
    <w:rsid w:val="007C7E73"/>
    <w:rsid w:val="007D3970"/>
    <w:rsid w:val="007E2BAD"/>
    <w:rsid w:val="007E46C5"/>
    <w:rsid w:val="007E728B"/>
    <w:rsid w:val="007F32D2"/>
    <w:rsid w:val="007F7564"/>
    <w:rsid w:val="008017BA"/>
    <w:rsid w:val="00821DF0"/>
    <w:rsid w:val="0082586E"/>
    <w:rsid w:val="00827FEF"/>
    <w:rsid w:val="0083173C"/>
    <w:rsid w:val="00836D47"/>
    <w:rsid w:val="008451C0"/>
    <w:rsid w:val="008514C5"/>
    <w:rsid w:val="008516CD"/>
    <w:rsid w:val="00855953"/>
    <w:rsid w:val="008622B1"/>
    <w:rsid w:val="00862DB5"/>
    <w:rsid w:val="0086309D"/>
    <w:rsid w:val="008747C5"/>
    <w:rsid w:val="00880F0F"/>
    <w:rsid w:val="00887C73"/>
    <w:rsid w:val="00890F83"/>
    <w:rsid w:val="008918A1"/>
    <w:rsid w:val="008919C7"/>
    <w:rsid w:val="008947BC"/>
    <w:rsid w:val="0089508C"/>
    <w:rsid w:val="00896337"/>
    <w:rsid w:val="008A09A5"/>
    <w:rsid w:val="008A6E02"/>
    <w:rsid w:val="008B2D6A"/>
    <w:rsid w:val="008B301B"/>
    <w:rsid w:val="008C3748"/>
    <w:rsid w:val="008C5CB3"/>
    <w:rsid w:val="008C6338"/>
    <w:rsid w:val="008D22A6"/>
    <w:rsid w:val="008D25F5"/>
    <w:rsid w:val="008D4850"/>
    <w:rsid w:val="008D6166"/>
    <w:rsid w:val="008E4FD3"/>
    <w:rsid w:val="008E508B"/>
    <w:rsid w:val="008F0276"/>
    <w:rsid w:val="008F098C"/>
    <w:rsid w:val="008F16C8"/>
    <w:rsid w:val="008F28F6"/>
    <w:rsid w:val="008F76CC"/>
    <w:rsid w:val="00905DFC"/>
    <w:rsid w:val="00907223"/>
    <w:rsid w:val="009126B2"/>
    <w:rsid w:val="00915246"/>
    <w:rsid w:val="0091730A"/>
    <w:rsid w:val="0092592E"/>
    <w:rsid w:val="00932074"/>
    <w:rsid w:val="0093301B"/>
    <w:rsid w:val="009337EB"/>
    <w:rsid w:val="0093449A"/>
    <w:rsid w:val="009407D7"/>
    <w:rsid w:val="00940EED"/>
    <w:rsid w:val="0095219A"/>
    <w:rsid w:val="00953BBB"/>
    <w:rsid w:val="00955DAD"/>
    <w:rsid w:val="009572F7"/>
    <w:rsid w:val="00960132"/>
    <w:rsid w:val="00960CCB"/>
    <w:rsid w:val="00964F8A"/>
    <w:rsid w:val="00967258"/>
    <w:rsid w:val="009678A2"/>
    <w:rsid w:val="00971D48"/>
    <w:rsid w:val="00972B82"/>
    <w:rsid w:val="00974545"/>
    <w:rsid w:val="00977D8C"/>
    <w:rsid w:val="009813CF"/>
    <w:rsid w:val="00981DCA"/>
    <w:rsid w:val="00982EDC"/>
    <w:rsid w:val="00985C31"/>
    <w:rsid w:val="009A1EAB"/>
    <w:rsid w:val="009A1FF1"/>
    <w:rsid w:val="009A24AA"/>
    <w:rsid w:val="009A7A87"/>
    <w:rsid w:val="009B2575"/>
    <w:rsid w:val="009B5E09"/>
    <w:rsid w:val="009D1F5F"/>
    <w:rsid w:val="009D1FE7"/>
    <w:rsid w:val="009D45D8"/>
    <w:rsid w:val="009D4B5B"/>
    <w:rsid w:val="009E5677"/>
    <w:rsid w:val="009F24DC"/>
    <w:rsid w:val="009F5360"/>
    <w:rsid w:val="009F601E"/>
    <w:rsid w:val="00A0389C"/>
    <w:rsid w:val="00A03D95"/>
    <w:rsid w:val="00A045CD"/>
    <w:rsid w:val="00A1164D"/>
    <w:rsid w:val="00A125F1"/>
    <w:rsid w:val="00A141DA"/>
    <w:rsid w:val="00A14AE1"/>
    <w:rsid w:val="00A212EF"/>
    <w:rsid w:val="00A2598C"/>
    <w:rsid w:val="00A259AC"/>
    <w:rsid w:val="00A265D8"/>
    <w:rsid w:val="00A27F33"/>
    <w:rsid w:val="00A3021C"/>
    <w:rsid w:val="00A307E9"/>
    <w:rsid w:val="00A3280A"/>
    <w:rsid w:val="00A40FD6"/>
    <w:rsid w:val="00A51C9E"/>
    <w:rsid w:val="00A562CA"/>
    <w:rsid w:val="00A57007"/>
    <w:rsid w:val="00A60C3F"/>
    <w:rsid w:val="00A63AB5"/>
    <w:rsid w:val="00A64396"/>
    <w:rsid w:val="00A64794"/>
    <w:rsid w:val="00A6667F"/>
    <w:rsid w:val="00A70438"/>
    <w:rsid w:val="00A717B6"/>
    <w:rsid w:val="00A71D40"/>
    <w:rsid w:val="00A81F8C"/>
    <w:rsid w:val="00A87B3C"/>
    <w:rsid w:val="00A90294"/>
    <w:rsid w:val="00A9167E"/>
    <w:rsid w:val="00A916A9"/>
    <w:rsid w:val="00A91C3E"/>
    <w:rsid w:val="00A925F3"/>
    <w:rsid w:val="00A92754"/>
    <w:rsid w:val="00A94F3E"/>
    <w:rsid w:val="00A96783"/>
    <w:rsid w:val="00A97B0E"/>
    <w:rsid w:val="00AA0A04"/>
    <w:rsid w:val="00AA2698"/>
    <w:rsid w:val="00AA2B2D"/>
    <w:rsid w:val="00AA60ED"/>
    <w:rsid w:val="00AB70BB"/>
    <w:rsid w:val="00AC3A56"/>
    <w:rsid w:val="00AD39F7"/>
    <w:rsid w:val="00AD4F99"/>
    <w:rsid w:val="00AE5E21"/>
    <w:rsid w:val="00AE77EF"/>
    <w:rsid w:val="00AF7330"/>
    <w:rsid w:val="00B035B6"/>
    <w:rsid w:val="00B04E78"/>
    <w:rsid w:val="00B05D9D"/>
    <w:rsid w:val="00B16ABB"/>
    <w:rsid w:val="00B333F1"/>
    <w:rsid w:val="00B3516F"/>
    <w:rsid w:val="00B37D95"/>
    <w:rsid w:val="00B4294B"/>
    <w:rsid w:val="00B43C8D"/>
    <w:rsid w:val="00B44AFE"/>
    <w:rsid w:val="00B453A3"/>
    <w:rsid w:val="00B51CA0"/>
    <w:rsid w:val="00B52945"/>
    <w:rsid w:val="00B54A35"/>
    <w:rsid w:val="00B57E0F"/>
    <w:rsid w:val="00B6443A"/>
    <w:rsid w:val="00B65247"/>
    <w:rsid w:val="00B66246"/>
    <w:rsid w:val="00B67CF1"/>
    <w:rsid w:val="00B705DC"/>
    <w:rsid w:val="00B70D04"/>
    <w:rsid w:val="00B744C5"/>
    <w:rsid w:val="00B75054"/>
    <w:rsid w:val="00B76CCF"/>
    <w:rsid w:val="00B76FA9"/>
    <w:rsid w:val="00B7700F"/>
    <w:rsid w:val="00B8077B"/>
    <w:rsid w:val="00B8184B"/>
    <w:rsid w:val="00B82351"/>
    <w:rsid w:val="00B83FB5"/>
    <w:rsid w:val="00B84ED3"/>
    <w:rsid w:val="00B909C3"/>
    <w:rsid w:val="00B92F7A"/>
    <w:rsid w:val="00B9332B"/>
    <w:rsid w:val="00B9460E"/>
    <w:rsid w:val="00B9644C"/>
    <w:rsid w:val="00BA3F70"/>
    <w:rsid w:val="00BB418F"/>
    <w:rsid w:val="00BB7C1D"/>
    <w:rsid w:val="00BD0852"/>
    <w:rsid w:val="00BD2121"/>
    <w:rsid w:val="00BD392E"/>
    <w:rsid w:val="00BD675F"/>
    <w:rsid w:val="00BE0302"/>
    <w:rsid w:val="00BE3F37"/>
    <w:rsid w:val="00BE3F44"/>
    <w:rsid w:val="00BE5A06"/>
    <w:rsid w:val="00BE6AB5"/>
    <w:rsid w:val="00BE6D5D"/>
    <w:rsid w:val="00BF11F8"/>
    <w:rsid w:val="00BF2BBF"/>
    <w:rsid w:val="00C002CF"/>
    <w:rsid w:val="00C031A3"/>
    <w:rsid w:val="00C12890"/>
    <w:rsid w:val="00C1337F"/>
    <w:rsid w:val="00C13BC1"/>
    <w:rsid w:val="00C160CF"/>
    <w:rsid w:val="00C17899"/>
    <w:rsid w:val="00C24069"/>
    <w:rsid w:val="00C2564F"/>
    <w:rsid w:val="00C33E07"/>
    <w:rsid w:val="00C346B8"/>
    <w:rsid w:val="00C35A9A"/>
    <w:rsid w:val="00C35AC4"/>
    <w:rsid w:val="00C3613D"/>
    <w:rsid w:val="00C366DC"/>
    <w:rsid w:val="00C37F1B"/>
    <w:rsid w:val="00C40879"/>
    <w:rsid w:val="00C47A8F"/>
    <w:rsid w:val="00C508B2"/>
    <w:rsid w:val="00C508B9"/>
    <w:rsid w:val="00C56897"/>
    <w:rsid w:val="00C63560"/>
    <w:rsid w:val="00C7155F"/>
    <w:rsid w:val="00C71E0A"/>
    <w:rsid w:val="00C72076"/>
    <w:rsid w:val="00C75D9E"/>
    <w:rsid w:val="00C7620A"/>
    <w:rsid w:val="00C762AA"/>
    <w:rsid w:val="00C77A54"/>
    <w:rsid w:val="00C8234F"/>
    <w:rsid w:val="00C824AC"/>
    <w:rsid w:val="00C8568C"/>
    <w:rsid w:val="00C91290"/>
    <w:rsid w:val="00C92F21"/>
    <w:rsid w:val="00C93E1A"/>
    <w:rsid w:val="00C96912"/>
    <w:rsid w:val="00CA24CF"/>
    <w:rsid w:val="00CA429C"/>
    <w:rsid w:val="00CB0226"/>
    <w:rsid w:val="00CB6916"/>
    <w:rsid w:val="00CC39BE"/>
    <w:rsid w:val="00CC3C2D"/>
    <w:rsid w:val="00CC702B"/>
    <w:rsid w:val="00CD5374"/>
    <w:rsid w:val="00CD7664"/>
    <w:rsid w:val="00CE0BCB"/>
    <w:rsid w:val="00CF1448"/>
    <w:rsid w:val="00CF3D83"/>
    <w:rsid w:val="00CF3F9E"/>
    <w:rsid w:val="00CF61EB"/>
    <w:rsid w:val="00D03B4C"/>
    <w:rsid w:val="00D04D8F"/>
    <w:rsid w:val="00D07A1A"/>
    <w:rsid w:val="00D124E8"/>
    <w:rsid w:val="00D14093"/>
    <w:rsid w:val="00D161C0"/>
    <w:rsid w:val="00D20006"/>
    <w:rsid w:val="00D22ED4"/>
    <w:rsid w:val="00D308B3"/>
    <w:rsid w:val="00D32F37"/>
    <w:rsid w:val="00D32F9F"/>
    <w:rsid w:val="00D344F7"/>
    <w:rsid w:val="00D36463"/>
    <w:rsid w:val="00D41C64"/>
    <w:rsid w:val="00D425E6"/>
    <w:rsid w:val="00D43FC5"/>
    <w:rsid w:val="00D47F69"/>
    <w:rsid w:val="00D5418A"/>
    <w:rsid w:val="00D606B0"/>
    <w:rsid w:val="00D61D05"/>
    <w:rsid w:val="00D636B2"/>
    <w:rsid w:val="00D67E0A"/>
    <w:rsid w:val="00D722E3"/>
    <w:rsid w:val="00D72F87"/>
    <w:rsid w:val="00D74F88"/>
    <w:rsid w:val="00D772E4"/>
    <w:rsid w:val="00D80699"/>
    <w:rsid w:val="00D87E1A"/>
    <w:rsid w:val="00D9397E"/>
    <w:rsid w:val="00D962AD"/>
    <w:rsid w:val="00DA0768"/>
    <w:rsid w:val="00DB5560"/>
    <w:rsid w:val="00DC3DAB"/>
    <w:rsid w:val="00DC4073"/>
    <w:rsid w:val="00DC7B19"/>
    <w:rsid w:val="00DD1D54"/>
    <w:rsid w:val="00DD5A86"/>
    <w:rsid w:val="00DE2D90"/>
    <w:rsid w:val="00DE39F0"/>
    <w:rsid w:val="00DE61B4"/>
    <w:rsid w:val="00DE702D"/>
    <w:rsid w:val="00DF1042"/>
    <w:rsid w:val="00DF183E"/>
    <w:rsid w:val="00DF4BA2"/>
    <w:rsid w:val="00DF65DD"/>
    <w:rsid w:val="00DF7635"/>
    <w:rsid w:val="00E01D80"/>
    <w:rsid w:val="00E073C3"/>
    <w:rsid w:val="00E10EEA"/>
    <w:rsid w:val="00E11582"/>
    <w:rsid w:val="00E13323"/>
    <w:rsid w:val="00E148E3"/>
    <w:rsid w:val="00E17453"/>
    <w:rsid w:val="00E20056"/>
    <w:rsid w:val="00E234D6"/>
    <w:rsid w:val="00E25264"/>
    <w:rsid w:val="00E32B56"/>
    <w:rsid w:val="00E346EC"/>
    <w:rsid w:val="00E354D3"/>
    <w:rsid w:val="00E405C0"/>
    <w:rsid w:val="00E50077"/>
    <w:rsid w:val="00E53481"/>
    <w:rsid w:val="00E552D9"/>
    <w:rsid w:val="00E55F4F"/>
    <w:rsid w:val="00E56692"/>
    <w:rsid w:val="00E5700E"/>
    <w:rsid w:val="00E60D4D"/>
    <w:rsid w:val="00E67258"/>
    <w:rsid w:val="00E704B5"/>
    <w:rsid w:val="00E709CA"/>
    <w:rsid w:val="00E74FF9"/>
    <w:rsid w:val="00E75423"/>
    <w:rsid w:val="00E77C4E"/>
    <w:rsid w:val="00E87AB8"/>
    <w:rsid w:val="00E92779"/>
    <w:rsid w:val="00E95C01"/>
    <w:rsid w:val="00E96A0C"/>
    <w:rsid w:val="00EA201E"/>
    <w:rsid w:val="00EB1A5A"/>
    <w:rsid w:val="00EB3457"/>
    <w:rsid w:val="00EB5EA6"/>
    <w:rsid w:val="00EC0512"/>
    <w:rsid w:val="00EC05A9"/>
    <w:rsid w:val="00EC0708"/>
    <w:rsid w:val="00EC2958"/>
    <w:rsid w:val="00EC54CF"/>
    <w:rsid w:val="00EC6ED6"/>
    <w:rsid w:val="00EC7243"/>
    <w:rsid w:val="00ED144D"/>
    <w:rsid w:val="00ED2C32"/>
    <w:rsid w:val="00ED39BF"/>
    <w:rsid w:val="00EE2BB5"/>
    <w:rsid w:val="00EE5AC6"/>
    <w:rsid w:val="00EF62FC"/>
    <w:rsid w:val="00EF6331"/>
    <w:rsid w:val="00F007AB"/>
    <w:rsid w:val="00F01BF3"/>
    <w:rsid w:val="00F02027"/>
    <w:rsid w:val="00F02F4D"/>
    <w:rsid w:val="00F047D5"/>
    <w:rsid w:val="00F04956"/>
    <w:rsid w:val="00F059B5"/>
    <w:rsid w:val="00F0641B"/>
    <w:rsid w:val="00F1172B"/>
    <w:rsid w:val="00F242A7"/>
    <w:rsid w:val="00F24C56"/>
    <w:rsid w:val="00F260F6"/>
    <w:rsid w:val="00F2696A"/>
    <w:rsid w:val="00F32B25"/>
    <w:rsid w:val="00F32CB2"/>
    <w:rsid w:val="00F343C1"/>
    <w:rsid w:val="00F34F44"/>
    <w:rsid w:val="00F35608"/>
    <w:rsid w:val="00F371B7"/>
    <w:rsid w:val="00F40F3B"/>
    <w:rsid w:val="00F4152C"/>
    <w:rsid w:val="00F41DED"/>
    <w:rsid w:val="00F43B09"/>
    <w:rsid w:val="00F43CD6"/>
    <w:rsid w:val="00F467E4"/>
    <w:rsid w:val="00F46ED9"/>
    <w:rsid w:val="00F5026B"/>
    <w:rsid w:val="00F5277C"/>
    <w:rsid w:val="00F5658B"/>
    <w:rsid w:val="00F612C8"/>
    <w:rsid w:val="00F63BAF"/>
    <w:rsid w:val="00F65FE7"/>
    <w:rsid w:val="00F72D0D"/>
    <w:rsid w:val="00F733EA"/>
    <w:rsid w:val="00F80C10"/>
    <w:rsid w:val="00F84C5F"/>
    <w:rsid w:val="00F923E8"/>
    <w:rsid w:val="00F924E4"/>
    <w:rsid w:val="00F92D0A"/>
    <w:rsid w:val="00F9357F"/>
    <w:rsid w:val="00FA2871"/>
    <w:rsid w:val="00FA480B"/>
    <w:rsid w:val="00FA6D92"/>
    <w:rsid w:val="00FA7CE0"/>
    <w:rsid w:val="00FB02A3"/>
    <w:rsid w:val="00FB0687"/>
    <w:rsid w:val="00FB4421"/>
    <w:rsid w:val="00FB5193"/>
    <w:rsid w:val="00FB69D1"/>
    <w:rsid w:val="00FB7F87"/>
    <w:rsid w:val="00FB7FA3"/>
    <w:rsid w:val="00FC77B1"/>
    <w:rsid w:val="00FE5BEB"/>
    <w:rsid w:val="00FE62A5"/>
    <w:rsid w:val="00FE6E8A"/>
    <w:rsid w:val="00FF3E8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."/>
  <w:listSeparator w:val=","/>
  <w14:docId w14:val="1CFA3AE2"/>
  <w15:docId w15:val="{0E128BDC-08EA-404A-9BA5-80E9B7D365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Malgun Gothic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76070"/>
    <w:pPr>
      <w:spacing w:after="200" w:line="276" w:lineRule="auto"/>
    </w:pPr>
    <w:rPr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1409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9F24D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9F24D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A141DA"/>
    <w:rPr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link w:val="HeaderChar"/>
    <w:uiPriority w:val="99"/>
    <w:rsid w:val="003E30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3E3042"/>
    <w:rPr>
      <w:rFonts w:cs="Times New Roman"/>
    </w:rPr>
  </w:style>
  <w:style w:type="paragraph" w:styleId="Footer">
    <w:name w:val="footer"/>
    <w:basedOn w:val="Normal"/>
    <w:link w:val="FooterChar"/>
    <w:uiPriority w:val="99"/>
    <w:rsid w:val="003E30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3E3042"/>
    <w:rPr>
      <w:rFonts w:cs="Times New Roman"/>
    </w:rPr>
  </w:style>
  <w:style w:type="character" w:styleId="PlaceholderText">
    <w:name w:val="Placeholder Text"/>
    <w:basedOn w:val="DefaultParagraphFont"/>
    <w:uiPriority w:val="99"/>
    <w:semiHidden/>
    <w:rsid w:val="00E354D3"/>
    <w:rPr>
      <w:rFonts w:cs="Times New Roman"/>
      <w:color w:val="808080"/>
    </w:rPr>
  </w:style>
  <w:style w:type="paragraph" w:styleId="NormalWeb">
    <w:name w:val="Normal (Web)"/>
    <w:basedOn w:val="Normal"/>
    <w:uiPriority w:val="99"/>
    <w:unhideWhenUsed/>
    <w:rsid w:val="005958C4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85C3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85C31"/>
    <w:rPr>
      <w:rFonts w:ascii="Courier New" w:eastAsia="Times New Roman" w:hAnsi="Courier New" w:cs="Courier New"/>
      <w:sz w:val="20"/>
      <w:szCs w:val="20"/>
    </w:rPr>
  </w:style>
  <w:style w:type="character" w:customStyle="1" w:styleId="k">
    <w:name w:val="k"/>
    <w:basedOn w:val="DefaultParagraphFont"/>
    <w:rsid w:val="00985C31"/>
  </w:style>
  <w:style w:type="character" w:customStyle="1" w:styleId="n">
    <w:name w:val="n"/>
    <w:basedOn w:val="DefaultParagraphFont"/>
    <w:rsid w:val="00985C31"/>
  </w:style>
  <w:style w:type="character" w:customStyle="1" w:styleId="p">
    <w:name w:val="p"/>
    <w:basedOn w:val="DefaultParagraphFont"/>
    <w:rsid w:val="00985C31"/>
  </w:style>
  <w:style w:type="character" w:customStyle="1" w:styleId="kt">
    <w:name w:val="kt"/>
    <w:basedOn w:val="DefaultParagraphFont"/>
    <w:rsid w:val="00985C31"/>
  </w:style>
  <w:style w:type="character" w:customStyle="1" w:styleId="o">
    <w:name w:val="o"/>
    <w:basedOn w:val="DefaultParagraphFont"/>
    <w:rsid w:val="00985C31"/>
  </w:style>
  <w:style w:type="character" w:customStyle="1" w:styleId="c1">
    <w:name w:val="c1"/>
    <w:basedOn w:val="DefaultParagraphFont"/>
    <w:rsid w:val="00985C31"/>
  </w:style>
  <w:style w:type="character" w:customStyle="1" w:styleId="mi">
    <w:name w:val="mi"/>
    <w:basedOn w:val="DefaultParagraphFont"/>
    <w:rsid w:val="00985C3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1381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5107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5107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51075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85107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5107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5107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13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6943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547534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385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306285">
          <w:marLeft w:val="80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30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857315">
          <w:marLeft w:val="80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484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37760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863707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817606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503716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551913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229875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8136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71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52624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49224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93318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52630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579927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084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0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3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D77A37F5-4F35-4CC5-8646-FA5191B558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4</Pages>
  <Words>474</Words>
  <Characters>2708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31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Admin</cp:lastModifiedBy>
  <cp:revision>7</cp:revision>
  <cp:lastPrinted>2019-01-02T09:24:00Z</cp:lastPrinted>
  <dcterms:created xsi:type="dcterms:W3CDTF">2019-06-13T16:27:00Z</dcterms:created>
  <dcterms:modified xsi:type="dcterms:W3CDTF">2019-06-14T08:28:00Z</dcterms:modified>
</cp:coreProperties>
</file>